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33AF" w:rsidRPr="001D1E2A" w:rsidRDefault="00AC72EB" w:rsidP="001D1E2A">
      <w:pPr>
        <w:pStyle w:val="1"/>
        <w:rPr>
          <w:sz w:val="28"/>
          <w:szCs w:val="28"/>
        </w:rPr>
      </w:pPr>
      <w:r w:rsidRPr="001D1E2A">
        <w:rPr>
          <w:rFonts w:hint="eastAsia"/>
          <w:sz w:val="28"/>
          <w:szCs w:val="28"/>
        </w:rPr>
        <w:t>一</w:t>
      </w:r>
      <w:r w:rsidRPr="001D1E2A">
        <w:rPr>
          <w:sz w:val="28"/>
          <w:szCs w:val="28"/>
        </w:rPr>
        <w:t>、简介</w:t>
      </w:r>
    </w:p>
    <w:p w:rsidR="00354E94" w:rsidRDefault="00B36B74">
      <w:r>
        <w:t>m</w:t>
      </w:r>
      <w:r w:rsidR="00354E94">
        <w:rPr>
          <w:rFonts w:hint="eastAsia"/>
        </w:rPr>
        <w:t>alloc</w:t>
      </w:r>
      <w:r w:rsidR="00354E94">
        <w:rPr>
          <w:rFonts w:hint="eastAsia"/>
        </w:rPr>
        <w:t>函数</w:t>
      </w:r>
      <w:r w:rsidR="00354E94">
        <w:t>原型：</w:t>
      </w:r>
      <w:r w:rsidR="00BC2843" w:rsidRPr="00BC2843">
        <w:t>void *malloc(size_t size);</w:t>
      </w:r>
    </w:p>
    <w:p w:rsidR="00354E94" w:rsidRDefault="00D60722">
      <w:r>
        <w:rPr>
          <w:rFonts w:hint="eastAsia"/>
        </w:rPr>
        <w:t>申请</w:t>
      </w:r>
      <w:r w:rsidR="00642BB2">
        <w:rPr>
          <w:rFonts w:hint="eastAsia"/>
        </w:rPr>
        <w:t>size</w:t>
      </w:r>
      <w:r w:rsidR="00642BB2">
        <w:rPr>
          <w:rFonts w:hint="eastAsia"/>
        </w:rPr>
        <w:t>个字节的</w:t>
      </w:r>
      <w:r w:rsidR="00642BB2">
        <w:t>虚拟</w:t>
      </w:r>
      <w:r w:rsidR="00642BB2">
        <w:rPr>
          <w:rFonts w:hint="eastAsia"/>
        </w:rPr>
        <w:t>地址</w:t>
      </w:r>
      <w:r w:rsidR="00642BB2">
        <w:t>空间，并</w:t>
      </w:r>
      <w:r w:rsidR="00642BB2">
        <w:rPr>
          <w:rFonts w:hint="eastAsia"/>
        </w:rPr>
        <w:t>返回</w:t>
      </w:r>
      <w:r w:rsidR="00642BB2">
        <w:t>指向</w:t>
      </w:r>
      <w:r w:rsidR="00642BB2">
        <w:rPr>
          <w:rFonts w:hint="eastAsia"/>
        </w:rPr>
        <w:t>这块</w:t>
      </w:r>
      <w:r w:rsidR="00642BB2">
        <w:t>内存</w:t>
      </w:r>
      <w:r w:rsidR="00642BB2">
        <w:rPr>
          <w:rFonts w:hint="eastAsia"/>
        </w:rPr>
        <w:t>的</w:t>
      </w:r>
      <w:r w:rsidR="00642BB2">
        <w:t>指针</w:t>
      </w:r>
      <w:r>
        <w:rPr>
          <w:rFonts w:hint="eastAsia"/>
        </w:rPr>
        <w:t>；</w:t>
      </w:r>
      <w:r>
        <w:t>如果申请失败</w:t>
      </w:r>
      <w:r w:rsidR="00A11B22">
        <w:rPr>
          <w:rFonts w:hint="eastAsia"/>
        </w:rPr>
        <w:t>则返回</w:t>
      </w:r>
      <w:r w:rsidR="00A11B22">
        <w:t>一个空指针</w:t>
      </w:r>
      <w:r w:rsidR="00B66D86">
        <w:rPr>
          <w:rFonts w:hint="eastAsia"/>
        </w:rPr>
        <w:t>free</w:t>
      </w:r>
      <w:r w:rsidR="00B66D86">
        <w:rPr>
          <w:rFonts w:hint="eastAsia"/>
        </w:rPr>
        <w:t>函数</w:t>
      </w:r>
      <w:r w:rsidR="00B66D86">
        <w:t>原型：</w:t>
      </w:r>
      <w:r w:rsidR="00855608" w:rsidRPr="00855608">
        <w:t>void free(void *ptr);</w:t>
      </w:r>
    </w:p>
    <w:p w:rsidR="00B55DFF" w:rsidRDefault="00B55DFF">
      <w:pPr>
        <w:rPr>
          <w:color w:val="000000" w:themeColor="text1"/>
        </w:rPr>
      </w:pPr>
      <w:r>
        <w:rPr>
          <w:rFonts w:hint="eastAsia"/>
        </w:rPr>
        <w:t>释放</w:t>
      </w:r>
      <w:r>
        <w:rPr>
          <w:rFonts w:hint="eastAsia"/>
        </w:rPr>
        <w:t>ptr</w:t>
      </w:r>
      <w:r>
        <w:rPr>
          <w:rFonts w:hint="eastAsia"/>
        </w:rPr>
        <w:t>指向</w:t>
      </w:r>
      <w:r>
        <w:t>的虚拟地址空间</w:t>
      </w:r>
      <w:r>
        <w:rPr>
          <w:rFonts w:hint="eastAsia"/>
        </w:rPr>
        <w:t>。</w:t>
      </w:r>
      <w:r>
        <w:t>问题</w:t>
      </w:r>
      <w:r>
        <w:rPr>
          <w:rFonts w:hint="eastAsia"/>
        </w:rPr>
        <w:t>：</w:t>
      </w:r>
      <w:r w:rsidRPr="00FB0803">
        <w:rPr>
          <w:color w:val="FF0000"/>
        </w:rPr>
        <w:t>为啥</w:t>
      </w:r>
      <w:r w:rsidRPr="00FB0803">
        <w:rPr>
          <w:rFonts w:hint="eastAsia"/>
          <w:color w:val="FF0000"/>
        </w:rPr>
        <w:t>只要</w:t>
      </w:r>
      <w:r w:rsidRPr="00FB0803">
        <w:rPr>
          <w:color w:val="FF0000"/>
        </w:rPr>
        <w:t>传递</w:t>
      </w:r>
      <w:r w:rsidRPr="00FB0803">
        <w:rPr>
          <w:rFonts w:hint="eastAsia"/>
          <w:color w:val="FF0000"/>
        </w:rPr>
        <w:t>地址</w:t>
      </w:r>
      <w:r w:rsidRPr="00FB0803">
        <w:rPr>
          <w:color w:val="FF0000"/>
        </w:rPr>
        <w:t>，而不用</w:t>
      </w:r>
      <w:r w:rsidRPr="00FB0803">
        <w:rPr>
          <w:rFonts w:hint="eastAsia"/>
          <w:color w:val="FF0000"/>
        </w:rPr>
        <w:t>传递</w:t>
      </w:r>
      <w:r w:rsidRPr="00FB0803">
        <w:rPr>
          <w:color w:val="FF0000"/>
        </w:rPr>
        <w:t>释放多大空间？</w:t>
      </w:r>
      <w:r w:rsidR="00FB0803">
        <w:rPr>
          <w:rFonts w:hint="eastAsia"/>
          <w:color w:val="FF0000"/>
        </w:rPr>
        <w:t>（</w:t>
      </w:r>
      <w:r w:rsidR="00FB0803" w:rsidRPr="00345A4A">
        <w:rPr>
          <w:rFonts w:hint="eastAsia"/>
          <w:color w:val="000000" w:themeColor="text1"/>
        </w:rPr>
        <w:t>在</w:t>
      </w:r>
      <w:r w:rsidR="00FB0803" w:rsidRPr="00345A4A">
        <w:rPr>
          <w:color w:val="000000" w:themeColor="text1"/>
        </w:rPr>
        <w:t>后</w:t>
      </w:r>
      <w:r w:rsidR="00FB0803" w:rsidRPr="00345A4A">
        <w:rPr>
          <w:rFonts w:hint="eastAsia"/>
          <w:color w:val="000000" w:themeColor="text1"/>
        </w:rPr>
        <w:t>文</w:t>
      </w:r>
      <w:r w:rsidR="00FB0803" w:rsidRPr="00345A4A">
        <w:rPr>
          <w:color w:val="000000" w:themeColor="text1"/>
        </w:rPr>
        <w:t>可以找到答案</w:t>
      </w:r>
      <w:r w:rsidR="00FB0803" w:rsidRPr="00345A4A">
        <w:rPr>
          <w:rFonts w:hint="eastAsia"/>
          <w:color w:val="000000" w:themeColor="text1"/>
        </w:rPr>
        <w:t>）</w:t>
      </w:r>
    </w:p>
    <w:p w:rsidR="0073792B" w:rsidRDefault="0073792B">
      <w:pPr>
        <w:rPr>
          <w:color w:val="000000" w:themeColor="text1"/>
        </w:rPr>
      </w:pPr>
    </w:p>
    <w:p w:rsidR="0073792B" w:rsidRDefault="0064324D">
      <w:pPr>
        <w:rPr>
          <w:color w:val="000000" w:themeColor="text1"/>
        </w:rPr>
      </w:pPr>
      <w:r>
        <w:rPr>
          <w:rFonts w:hint="eastAsia"/>
          <w:color w:val="000000" w:themeColor="text1"/>
        </w:rPr>
        <w:t>使用</w:t>
      </w:r>
      <w:r>
        <w:rPr>
          <w:color w:val="000000" w:themeColor="text1"/>
        </w:rPr>
        <w:t>需要注意的一些</w:t>
      </w:r>
      <w:r>
        <w:rPr>
          <w:rFonts w:hint="eastAsia"/>
          <w:color w:val="000000" w:themeColor="text1"/>
        </w:rPr>
        <w:t>地方</w:t>
      </w:r>
      <w:r>
        <w:rPr>
          <w:color w:val="000000" w:themeColor="text1"/>
        </w:rPr>
        <w:t>：</w:t>
      </w:r>
    </w:p>
    <w:p w:rsidR="00C934FF" w:rsidRDefault="00C934FF">
      <w:pPr>
        <w:rPr>
          <w:color w:val="000000" w:themeColor="text1"/>
        </w:rPr>
      </w:pP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．申请</w:t>
      </w:r>
      <w:r>
        <w:rPr>
          <w:color w:val="000000" w:themeColor="text1"/>
        </w:rPr>
        <w:t>内存空间后，必须检查是否分配</w:t>
      </w:r>
      <w:r>
        <w:rPr>
          <w:rFonts w:hint="eastAsia"/>
          <w:color w:val="000000" w:themeColor="text1"/>
        </w:rPr>
        <w:t>成功</w:t>
      </w:r>
    </w:p>
    <w:p w:rsidR="00C934FF" w:rsidRDefault="00C934FF">
      <w:pPr>
        <w:rPr>
          <w:color w:val="000000" w:themeColor="text1"/>
        </w:rPr>
      </w:pP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．当</w:t>
      </w:r>
      <w:r>
        <w:rPr>
          <w:color w:val="000000" w:themeColor="text1"/>
        </w:rPr>
        <w:t>不需要再使用的内存时，记得释放</w:t>
      </w:r>
      <w:r>
        <w:rPr>
          <w:rFonts w:hint="eastAsia"/>
          <w:color w:val="000000" w:themeColor="text1"/>
        </w:rPr>
        <w:t>；释放</w:t>
      </w:r>
      <w:r>
        <w:rPr>
          <w:color w:val="000000" w:themeColor="text1"/>
        </w:rPr>
        <w:t>后应该指向这块内存的指针指向</w:t>
      </w:r>
      <w:r>
        <w:rPr>
          <w:rFonts w:hint="eastAsia"/>
          <w:color w:val="000000" w:themeColor="text1"/>
        </w:rPr>
        <w:t>NULL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防止程序后面</w:t>
      </w:r>
      <w:r>
        <w:rPr>
          <w:rFonts w:hint="eastAsia"/>
          <w:color w:val="000000" w:themeColor="text1"/>
        </w:rPr>
        <w:t>不小心</w:t>
      </w:r>
      <w:r>
        <w:rPr>
          <w:color w:val="000000" w:themeColor="text1"/>
        </w:rPr>
        <w:t>使用它</w:t>
      </w:r>
    </w:p>
    <w:p w:rsidR="00C934FF" w:rsidRPr="00C934FF" w:rsidRDefault="00C934FF">
      <w:pPr>
        <w:rPr>
          <w:color w:val="000000" w:themeColor="text1"/>
        </w:rPr>
      </w:pP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．</w:t>
      </w:r>
      <w:r>
        <w:rPr>
          <w:color w:val="000000" w:themeColor="text1"/>
        </w:rPr>
        <w:t>这</w:t>
      </w:r>
      <w:r>
        <w:rPr>
          <w:rFonts w:hint="eastAsia"/>
          <w:color w:val="000000" w:themeColor="text1"/>
        </w:rPr>
        <w:t>两个</w:t>
      </w:r>
      <w:r>
        <w:rPr>
          <w:color w:val="000000" w:themeColor="text1"/>
        </w:rPr>
        <w:t>函数应该配对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防止内存泄露</w:t>
      </w:r>
    </w:p>
    <w:p w:rsidR="00781CBB" w:rsidRPr="00C934FF" w:rsidRDefault="00C934FF">
      <w:pPr>
        <w:rPr>
          <w:color w:val="000000" w:themeColor="text1"/>
        </w:rPr>
      </w:pPr>
      <w:r>
        <w:rPr>
          <w:color w:val="000000" w:themeColor="text1"/>
        </w:rPr>
        <w:t>D</w:t>
      </w:r>
      <w:r>
        <w:rPr>
          <w:rFonts w:hint="eastAsia"/>
          <w:color w:val="000000" w:themeColor="text1"/>
        </w:rPr>
        <w:t>．</w:t>
      </w:r>
      <w:r w:rsidR="00DA7E9F">
        <w:rPr>
          <w:rFonts w:hint="eastAsia"/>
          <w:color w:val="000000" w:themeColor="text1"/>
        </w:rPr>
        <w:t>虽然</w:t>
      </w:r>
      <w:r w:rsidR="00DA7E9F">
        <w:rPr>
          <w:rFonts w:hint="eastAsia"/>
          <w:color w:val="000000" w:themeColor="text1"/>
        </w:rPr>
        <w:t>malloc</w:t>
      </w:r>
      <w:r w:rsidR="00DA7E9F">
        <w:rPr>
          <w:rFonts w:hint="eastAsia"/>
          <w:color w:val="000000" w:themeColor="text1"/>
        </w:rPr>
        <w:t>函数</w:t>
      </w:r>
      <w:r w:rsidR="00DA7E9F">
        <w:rPr>
          <w:color w:val="000000" w:themeColor="text1"/>
        </w:rPr>
        <w:t>的类型是（</w:t>
      </w:r>
      <w:r w:rsidR="00DA7E9F">
        <w:rPr>
          <w:rFonts w:hint="eastAsia"/>
          <w:color w:val="000000" w:themeColor="text1"/>
        </w:rPr>
        <w:t>void *</w:t>
      </w:r>
      <w:r w:rsidR="00DA7E9F">
        <w:rPr>
          <w:color w:val="000000" w:themeColor="text1"/>
        </w:rPr>
        <w:t>）</w:t>
      </w:r>
      <w:r w:rsidR="00DA7E9F">
        <w:rPr>
          <w:rFonts w:hint="eastAsia"/>
          <w:color w:val="000000" w:themeColor="text1"/>
        </w:rPr>
        <w:t>，</w:t>
      </w:r>
      <w:r w:rsidR="00DA7E9F">
        <w:rPr>
          <w:color w:val="000000" w:themeColor="text1"/>
        </w:rPr>
        <w:t>为了明确用途最好在前面强制类型转换。</w:t>
      </w:r>
    </w:p>
    <w:p w:rsidR="00781CBB" w:rsidRPr="00B55DFF" w:rsidRDefault="00781CBB"/>
    <w:p w:rsidR="0008504C" w:rsidRDefault="0008504C">
      <w:pPr>
        <w:widowControl/>
        <w:jc w:val="left"/>
      </w:pPr>
      <w:r>
        <w:br w:type="page"/>
      </w:r>
    </w:p>
    <w:p w:rsidR="00AC72EB" w:rsidRPr="00B20D6E" w:rsidRDefault="00AC72EB" w:rsidP="00B20D6E">
      <w:pPr>
        <w:pStyle w:val="1"/>
        <w:rPr>
          <w:sz w:val="28"/>
          <w:szCs w:val="28"/>
        </w:rPr>
      </w:pPr>
      <w:r w:rsidRPr="00B20D6E">
        <w:rPr>
          <w:rFonts w:hint="eastAsia"/>
          <w:sz w:val="28"/>
          <w:szCs w:val="28"/>
        </w:rPr>
        <w:lastRenderedPageBreak/>
        <w:t>二</w:t>
      </w:r>
      <w:r w:rsidRPr="00B20D6E">
        <w:rPr>
          <w:sz w:val="28"/>
          <w:szCs w:val="28"/>
        </w:rPr>
        <w:t>、</w:t>
      </w:r>
      <w:r w:rsidRPr="00B20D6E">
        <w:rPr>
          <w:rFonts w:hint="eastAsia"/>
          <w:sz w:val="28"/>
          <w:szCs w:val="28"/>
        </w:rPr>
        <w:t>uclibc</w:t>
      </w:r>
      <w:r w:rsidRPr="00B20D6E">
        <w:rPr>
          <w:rFonts w:hint="eastAsia"/>
          <w:sz w:val="28"/>
          <w:szCs w:val="28"/>
        </w:rPr>
        <w:t>库</w:t>
      </w:r>
      <w:r w:rsidRPr="00B20D6E">
        <w:rPr>
          <w:sz w:val="28"/>
          <w:szCs w:val="28"/>
        </w:rPr>
        <w:t>实现</w:t>
      </w:r>
    </w:p>
    <w:p w:rsidR="00AC72EB" w:rsidRDefault="00D24B5A">
      <w:r>
        <w:tab/>
      </w:r>
      <w:r>
        <w:rPr>
          <w:rFonts w:hint="eastAsia"/>
        </w:rPr>
        <w:t>主要</w:t>
      </w:r>
      <w:r>
        <w:t>讲述</w:t>
      </w:r>
      <w:r w:rsidR="001B1361">
        <w:rPr>
          <w:rFonts w:hint="eastAsia"/>
        </w:rPr>
        <w:t>标准封装库</w:t>
      </w:r>
      <w:r w:rsidRPr="00D24B5A">
        <w:t>uClibc-0.9.33.2</w:t>
      </w:r>
      <w:r>
        <w:rPr>
          <w:rFonts w:hint="eastAsia"/>
        </w:rPr>
        <w:t>里</w:t>
      </w:r>
      <w:r>
        <w:t>支持</w:t>
      </w:r>
      <w:r>
        <w:rPr>
          <w:rFonts w:hint="eastAsia"/>
        </w:rPr>
        <w:t>MMU</w:t>
      </w:r>
      <w:r>
        <w:rPr>
          <w:rFonts w:hint="eastAsia"/>
        </w:rPr>
        <w:t>的</w:t>
      </w:r>
      <w:r>
        <w:rPr>
          <w:rFonts w:hint="eastAsia"/>
        </w:rPr>
        <w:t>malloc-st</w:t>
      </w:r>
      <w:r>
        <w:t>andard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rPr>
          <w:rFonts w:hint="eastAsia"/>
        </w:rPr>
        <w:t>讲解</w:t>
      </w:r>
      <w:r w:rsidR="006D7989">
        <w:rPr>
          <w:rFonts w:hint="eastAsia"/>
        </w:rPr>
        <w:t>，在</w:t>
      </w:r>
      <w:r w:rsidR="006D7989">
        <w:t>配置里有如下</w:t>
      </w:r>
      <w:r w:rsidR="006D7989">
        <w:rPr>
          <w:rFonts w:hint="eastAsia"/>
        </w:rPr>
        <w:t>选择</w:t>
      </w:r>
    </w:p>
    <w:p w:rsidR="006D7989" w:rsidRDefault="006D7989" w:rsidP="006D7989">
      <w:r>
        <w:t>choice</w:t>
      </w:r>
    </w:p>
    <w:p w:rsidR="006D7989" w:rsidRDefault="006D7989" w:rsidP="006D7989">
      <w:r>
        <w:t xml:space="preserve">    prompt "Malloc Implementation"</w:t>
      </w:r>
    </w:p>
    <w:p w:rsidR="006D7989" w:rsidRDefault="006D7989" w:rsidP="006D7989">
      <w:r>
        <w:t xml:space="preserve">    default MALLOC if ! ARCH_USE_MMU</w:t>
      </w:r>
    </w:p>
    <w:p w:rsidR="006D7989" w:rsidRPr="006D7989" w:rsidRDefault="006D7989" w:rsidP="006D7989">
      <w:r>
        <w:t xml:space="preserve">    default MALLOC_STANDARD if ARCH_USE_MMU</w:t>
      </w:r>
    </w:p>
    <w:p w:rsidR="00C5582A" w:rsidRDefault="00C5582A"/>
    <w:p w:rsidR="005A19EF" w:rsidRDefault="005A19EF">
      <w:r>
        <w:rPr>
          <w:rFonts w:hint="eastAsia"/>
        </w:rPr>
        <w:t>1</w:t>
      </w:r>
      <w:r>
        <w:rPr>
          <w:rFonts w:hint="eastAsia"/>
        </w:rPr>
        <w:t>、</w:t>
      </w:r>
      <w:r>
        <w:t>数据结构</w:t>
      </w:r>
    </w:p>
    <w:p w:rsidR="00B50494" w:rsidRDefault="00B50494">
      <w:r>
        <w:tab/>
      </w:r>
      <w:r>
        <w:rPr>
          <w:rFonts w:hint="eastAsia"/>
        </w:rPr>
        <w:t>在</w:t>
      </w:r>
      <w:r>
        <w:t>标准库里</w:t>
      </w:r>
      <w:r>
        <w:rPr>
          <w:rFonts w:hint="eastAsia"/>
        </w:rPr>
        <w:t>有个</w:t>
      </w:r>
      <w:r>
        <w:t>专门的</w:t>
      </w:r>
      <w:r>
        <w:t>malloc</w:t>
      </w:r>
      <w:r>
        <w:rPr>
          <w:rFonts w:hint="eastAsia"/>
        </w:rPr>
        <w:t>数据</w:t>
      </w:r>
      <w:r>
        <w:t>结构管理</w:t>
      </w:r>
      <w:r>
        <w:rPr>
          <w:rFonts w:hint="eastAsia"/>
        </w:rPr>
        <w:t>申请</w:t>
      </w:r>
      <w:r>
        <w:t>到的虚拟内存</w:t>
      </w:r>
      <w:r w:rsidR="00A6283B">
        <w:rPr>
          <w:rFonts w:hint="eastAsia"/>
        </w:rPr>
        <w:t>，</w:t>
      </w:r>
      <w:r w:rsidR="00A6283B">
        <w:t>具体如下：</w:t>
      </w:r>
    </w:p>
    <w:p w:rsidR="008156E1" w:rsidRDefault="008156E1" w:rsidP="008156E1">
      <w:r>
        <w:t>struct malloc_state {</w:t>
      </w:r>
    </w:p>
    <w:p w:rsidR="008156E1" w:rsidRDefault="008156E1" w:rsidP="008156E1"/>
    <w:p w:rsidR="008156E1" w:rsidRDefault="008156E1" w:rsidP="008156E1">
      <w:r>
        <w:t xml:space="preserve">  </w:t>
      </w:r>
      <w:r w:rsidR="00964257">
        <w:rPr>
          <w:rFonts w:hint="eastAsia"/>
        </w:rPr>
        <w:t>使用</w:t>
      </w:r>
      <w:r w:rsidR="00964257">
        <w:rPr>
          <w:rFonts w:hint="eastAsia"/>
        </w:rPr>
        <w:t>fastbin</w:t>
      </w:r>
      <w:r w:rsidR="00964257">
        <w:rPr>
          <w:rFonts w:hint="eastAsia"/>
        </w:rPr>
        <w:t>的</w:t>
      </w:r>
      <w:r w:rsidR="00964257">
        <w:t>阈值</w:t>
      </w:r>
      <w:r w:rsidR="006931F9">
        <w:rPr>
          <w:rFonts w:hint="eastAsia"/>
        </w:rPr>
        <w:t xml:space="preserve"> 64</w:t>
      </w:r>
      <w:r w:rsidR="006931F9">
        <w:rPr>
          <w:rFonts w:hint="eastAsia"/>
        </w:rPr>
        <w:t>字节</w:t>
      </w:r>
    </w:p>
    <w:p w:rsidR="008156E1" w:rsidRDefault="008156E1" w:rsidP="008156E1">
      <w:r>
        <w:t xml:space="preserve">  size_t  max_fast;   /* low 2 bits used as flags */</w:t>
      </w:r>
    </w:p>
    <w:p w:rsidR="008156E1" w:rsidRDefault="008156E1" w:rsidP="008156E1"/>
    <w:p w:rsidR="008156E1" w:rsidRDefault="008156E1" w:rsidP="008156E1">
      <w:r>
        <w:t xml:space="preserve">  /* Fastbins </w:t>
      </w:r>
      <w:r w:rsidR="00B925F7">
        <w:rPr>
          <w:rFonts w:hint="eastAsia"/>
        </w:rPr>
        <w:t>管理</w:t>
      </w:r>
      <w:r w:rsidR="00B925F7">
        <w:t>&lt;64</w:t>
      </w:r>
      <w:r w:rsidR="00B925F7">
        <w:rPr>
          <w:rFonts w:hint="eastAsia"/>
        </w:rPr>
        <w:t>字节的</w:t>
      </w:r>
      <w:r w:rsidR="00B925F7">
        <w:rPr>
          <w:rFonts w:hint="eastAsia"/>
        </w:rPr>
        <w:t>malloc</w:t>
      </w:r>
      <w:r w:rsidR="00B925F7">
        <w:rPr>
          <w:rFonts w:hint="eastAsia"/>
        </w:rPr>
        <w:t>申请</w:t>
      </w:r>
      <w:r w:rsidR="00B925F7">
        <w:t xml:space="preserve"> </w:t>
      </w:r>
      <w:r>
        <w:t>*/</w:t>
      </w:r>
    </w:p>
    <w:p w:rsidR="008156E1" w:rsidRDefault="008156E1" w:rsidP="008156E1">
      <w:r>
        <w:t xml:space="preserve">  mfastbinptr      fastbins[NFASTBINS];</w:t>
      </w:r>
    </w:p>
    <w:p w:rsidR="008156E1" w:rsidRDefault="008156E1" w:rsidP="008156E1"/>
    <w:p w:rsidR="008156E1" w:rsidRDefault="008156E1" w:rsidP="008156E1">
      <w:r>
        <w:t xml:space="preserve">  /* </w:t>
      </w:r>
      <w:r w:rsidR="00FC5B3C">
        <w:rPr>
          <w:rFonts w:hint="eastAsia"/>
        </w:rPr>
        <w:t>指向最顶端</w:t>
      </w:r>
      <w:r w:rsidR="00FC5B3C">
        <w:t>的</w:t>
      </w:r>
      <w:r w:rsidR="00FC5B3C">
        <w:rPr>
          <w:rFonts w:hint="eastAsia"/>
        </w:rPr>
        <w:t>chunk</w:t>
      </w:r>
      <w:r w:rsidR="002A462F">
        <w:rPr>
          <w:rFonts w:hint="eastAsia"/>
        </w:rPr>
        <w:t>，</w:t>
      </w:r>
      <w:r w:rsidR="002A462F">
        <w:t>当这个</w:t>
      </w:r>
      <w:r w:rsidR="002A462F">
        <w:rPr>
          <w:rFonts w:hint="eastAsia"/>
        </w:rPr>
        <w:t>chunk</w:t>
      </w:r>
      <w:r w:rsidR="002A462F">
        <w:rPr>
          <w:rFonts w:hint="eastAsia"/>
        </w:rPr>
        <w:t>空闲</w:t>
      </w:r>
      <w:r w:rsidR="002A462F">
        <w:t>的</w:t>
      </w:r>
      <w:r w:rsidR="002A462F">
        <w:rPr>
          <w:rFonts w:hint="eastAsia"/>
        </w:rPr>
        <w:t>size</w:t>
      </w:r>
      <w:r w:rsidR="002A462F">
        <w:rPr>
          <w:rFonts w:hint="eastAsia"/>
        </w:rPr>
        <w:t>大于</w:t>
      </w:r>
      <w:r w:rsidR="002A462F">
        <w:t>trim_threshold</w:t>
      </w:r>
      <w:r w:rsidR="002A462F">
        <w:rPr>
          <w:rFonts w:hint="eastAsia"/>
        </w:rPr>
        <w:t>就会</w:t>
      </w:r>
      <w:r w:rsidR="002A462F">
        <w:t>brk</w:t>
      </w:r>
      <w:r w:rsidR="002A462F">
        <w:rPr>
          <w:rFonts w:hint="eastAsia"/>
        </w:rPr>
        <w:t>系统调用</w:t>
      </w:r>
      <w:r w:rsidR="002A462F">
        <w:t>释放内存</w:t>
      </w:r>
      <w:r>
        <w:t xml:space="preserve"> */</w:t>
      </w:r>
    </w:p>
    <w:p w:rsidR="008156E1" w:rsidRDefault="008156E1" w:rsidP="008156E1">
      <w:r>
        <w:t xml:space="preserve">  mchunkptr        top;</w:t>
      </w:r>
    </w:p>
    <w:p w:rsidR="008156E1" w:rsidRDefault="008156E1" w:rsidP="008156E1"/>
    <w:p w:rsidR="008156E1" w:rsidRDefault="008156E1" w:rsidP="008156E1">
      <w:r>
        <w:t xml:space="preserve">  /* The remainder from the most recent split of a small request */</w:t>
      </w:r>
    </w:p>
    <w:p w:rsidR="008156E1" w:rsidRDefault="008156E1" w:rsidP="008156E1">
      <w:r>
        <w:t xml:space="preserve">  mchunkptr        last_remainder;</w:t>
      </w:r>
    </w:p>
    <w:p w:rsidR="008156E1" w:rsidRDefault="008156E1" w:rsidP="008156E1"/>
    <w:p w:rsidR="008156E1" w:rsidRDefault="008156E1" w:rsidP="008156E1">
      <w:r>
        <w:t xml:space="preserve">  /* </w:t>
      </w:r>
      <w:r w:rsidR="00B947CF">
        <w:rPr>
          <w:rFonts w:hint="eastAsia"/>
        </w:rPr>
        <w:t>该数组</w:t>
      </w:r>
      <w:r w:rsidR="00B947CF">
        <w:t>管理</w:t>
      </w:r>
      <w:r w:rsidR="00B947CF">
        <w:rPr>
          <w:rFonts w:hint="eastAsia"/>
        </w:rPr>
        <w:t>64</w:t>
      </w:r>
      <w:r w:rsidR="00B947CF">
        <w:rPr>
          <w:rFonts w:hint="eastAsia"/>
        </w:rPr>
        <w:t>字节以上</w:t>
      </w:r>
      <w:r w:rsidR="007F1831">
        <w:rPr>
          <w:rFonts w:hint="eastAsia"/>
        </w:rPr>
        <w:t>通过</w:t>
      </w:r>
      <w:r w:rsidR="007F1831">
        <w:rPr>
          <w:rFonts w:hint="eastAsia"/>
        </w:rPr>
        <w:t>brk</w:t>
      </w:r>
      <w:r w:rsidR="007F1831">
        <w:rPr>
          <w:rFonts w:hint="eastAsia"/>
        </w:rPr>
        <w:t>产生</w:t>
      </w:r>
      <w:r w:rsidR="007F1831">
        <w:t>的虚拟内存，</w:t>
      </w:r>
      <w:r w:rsidR="007F1831">
        <w:rPr>
          <w:rFonts w:hint="eastAsia"/>
        </w:rPr>
        <w:t>mmap</w:t>
      </w:r>
      <w:r w:rsidR="007F1831">
        <w:rPr>
          <w:rFonts w:hint="eastAsia"/>
        </w:rPr>
        <w:t>则一对一</w:t>
      </w:r>
      <w:r w:rsidR="007F1831">
        <w:t>申请释放</w:t>
      </w:r>
      <w:r>
        <w:t>*/</w:t>
      </w:r>
    </w:p>
    <w:p w:rsidR="008156E1" w:rsidRDefault="008156E1" w:rsidP="008156E1">
      <w:r>
        <w:t xml:space="preserve">  mchunkptr        bins[NBINS * 2];</w:t>
      </w:r>
    </w:p>
    <w:p w:rsidR="008156E1" w:rsidRDefault="008156E1" w:rsidP="008156E1"/>
    <w:p w:rsidR="008156E1" w:rsidRDefault="008156E1" w:rsidP="008156E1">
      <w:r>
        <w:t xml:space="preserve">  /* Bitmap of bins. Trailing zero map handles cases of largest binned size */</w:t>
      </w:r>
    </w:p>
    <w:p w:rsidR="008156E1" w:rsidRDefault="008156E1" w:rsidP="008156E1">
      <w:r>
        <w:t xml:space="preserve">  unsigned int     binmap[BINMAPSIZE+1];</w:t>
      </w:r>
    </w:p>
    <w:p w:rsidR="008156E1" w:rsidRDefault="008156E1" w:rsidP="008156E1"/>
    <w:p w:rsidR="008156E1" w:rsidRDefault="008156E1" w:rsidP="008156E1">
      <w:r>
        <w:t xml:space="preserve">  /* Tunable parameters */</w:t>
      </w:r>
    </w:p>
    <w:p w:rsidR="008156E1" w:rsidRDefault="008156E1" w:rsidP="008156E1">
      <w:r>
        <w:t xml:space="preserve">  unsigned long     trim_threshold;</w:t>
      </w:r>
      <w:r w:rsidR="00D61646">
        <w:t xml:space="preserve"> //</w:t>
      </w:r>
      <w:r w:rsidR="00D61646">
        <w:rPr>
          <w:rFonts w:hint="eastAsia"/>
        </w:rPr>
        <w:t>触发</w:t>
      </w:r>
      <w:r w:rsidR="00D61646">
        <w:rPr>
          <w:rFonts w:hint="eastAsia"/>
        </w:rPr>
        <w:t>brk</w:t>
      </w:r>
      <w:r w:rsidR="00D61646">
        <w:rPr>
          <w:rFonts w:hint="eastAsia"/>
        </w:rPr>
        <w:t>系统</w:t>
      </w:r>
      <w:r w:rsidR="00D61646">
        <w:t>调用释放</w:t>
      </w:r>
      <w:r w:rsidR="00D61646">
        <w:rPr>
          <w:rFonts w:hint="eastAsia"/>
        </w:rPr>
        <w:t>内存</w:t>
      </w:r>
      <w:r w:rsidR="00190981">
        <w:rPr>
          <w:rFonts w:hint="eastAsia"/>
        </w:rPr>
        <w:t xml:space="preserve"> </w:t>
      </w:r>
      <w:r w:rsidR="00190981">
        <w:t>= 256K</w:t>
      </w:r>
    </w:p>
    <w:p w:rsidR="008156E1" w:rsidRDefault="008156E1" w:rsidP="008156E1">
      <w:r>
        <w:t xml:space="preserve">  size_t  top_pad;</w:t>
      </w:r>
      <w:r w:rsidR="00D61646">
        <w:t xml:space="preserve"> //</w:t>
      </w:r>
      <w:r w:rsidR="00D61646">
        <w:rPr>
          <w:rFonts w:hint="eastAsia"/>
        </w:rPr>
        <w:t>最顶端</w:t>
      </w:r>
      <w:r w:rsidR="00D61646">
        <w:t>的</w:t>
      </w:r>
      <w:r w:rsidR="00D61646">
        <w:rPr>
          <w:rFonts w:hint="eastAsia"/>
        </w:rPr>
        <w:t>brk</w:t>
      </w:r>
      <w:r w:rsidR="00D61646">
        <w:rPr>
          <w:rFonts w:hint="eastAsia"/>
        </w:rPr>
        <w:t>是否</w:t>
      </w:r>
      <w:r w:rsidR="00D61646">
        <w:t>空闲，</w:t>
      </w:r>
      <w:r w:rsidR="00D61646">
        <w:rPr>
          <w:rFonts w:hint="eastAsia"/>
        </w:rPr>
        <w:t>空闲</w:t>
      </w:r>
      <w:r w:rsidR="00D61646">
        <w:t>就</w:t>
      </w:r>
      <w:r w:rsidR="00D61646">
        <w:rPr>
          <w:rFonts w:hint="eastAsia"/>
        </w:rPr>
        <w:t>brk</w:t>
      </w:r>
      <w:r w:rsidR="00D61646">
        <w:rPr>
          <w:rFonts w:hint="eastAsia"/>
        </w:rPr>
        <w:t>系统</w:t>
      </w:r>
      <w:r w:rsidR="00D61646">
        <w:t>调用释放内存</w:t>
      </w:r>
    </w:p>
    <w:p w:rsidR="008156E1" w:rsidRDefault="008156E1" w:rsidP="008156E1">
      <w:r>
        <w:t xml:space="preserve">  size_t  mmap_threshold;</w:t>
      </w:r>
      <w:r w:rsidR="00190981">
        <w:t xml:space="preserve"> //</w:t>
      </w:r>
      <w:r w:rsidR="00944EF9">
        <w:rPr>
          <w:rFonts w:hint="eastAsia"/>
        </w:rPr>
        <w:t>触发</w:t>
      </w:r>
      <w:r w:rsidR="00944EF9">
        <w:rPr>
          <w:rFonts w:hint="eastAsia"/>
        </w:rPr>
        <w:t>mmap</w:t>
      </w:r>
      <w:r w:rsidR="00944EF9">
        <w:rPr>
          <w:rFonts w:hint="eastAsia"/>
        </w:rPr>
        <w:t>系统</w:t>
      </w:r>
      <w:r w:rsidR="00944EF9">
        <w:t>调用申请</w:t>
      </w:r>
      <w:r w:rsidR="00944EF9">
        <w:rPr>
          <w:rFonts w:hint="eastAsia"/>
        </w:rPr>
        <w:t>的</w:t>
      </w:r>
      <w:r w:rsidR="00944EF9">
        <w:t>阈值</w:t>
      </w:r>
      <w:r w:rsidR="00944EF9">
        <w:rPr>
          <w:rFonts w:hint="eastAsia"/>
        </w:rPr>
        <w:t xml:space="preserve"> </w:t>
      </w:r>
      <w:r w:rsidR="00944EF9">
        <w:t>= 256K</w:t>
      </w:r>
    </w:p>
    <w:p w:rsidR="008156E1" w:rsidRDefault="008156E1" w:rsidP="008156E1"/>
    <w:p w:rsidR="008156E1" w:rsidRDefault="008156E1" w:rsidP="008156E1">
      <w:r>
        <w:t xml:space="preserve">  /* Memory map support */</w:t>
      </w:r>
    </w:p>
    <w:p w:rsidR="008156E1" w:rsidRDefault="008156E1" w:rsidP="008156E1">
      <w:r>
        <w:t xml:space="preserve">  int              n_mmaps;</w:t>
      </w:r>
    </w:p>
    <w:p w:rsidR="008156E1" w:rsidRDefault="008156E1" w:rsidP="008156E1">
      <w:r>
        <w:t xml:space="preserve">  int              n_mmaps_max;</w:t>
      </w:r>
    </w:p>
    <w:p w:rsidR="00A6283B" w:rsidRPr="00A6283B" w:rsidRDefault="008156E1" w:rsidP="008156E1">
      <w:r>
        <w:t xml:space="preserve">  int              max_n_mmaps;</w:t>
      </w:r>
    </w:p>
    <w:p w:rsidR="008156E1" w:rsidRDefault="008156E1" w:rsidP="008156E1"/>
    <w:p w:rsidR="008156E1" w:rsidRDefault="008156E1" w:rsidP="008156E1">
      <w:r>
        <w:t xml:space="preserve">  /* Cache malloc_getpagesize */</w:t>
      </w:r>
    </w:p>
    <w:p w:rsidR="008156E1" w:rsidRDefault="008156E1" w:rsidP="008156E1">
      <w:r>
        <w:lastRenderedPageBreak/>
        <w:t xml:space="preserve">  unsigned int     pagesize;</w:t>
      </w:r>
    </w:p>
    <w:p w:rsidR="008156E1" w:rsidRDefault="008156E1" w:rsidP="008156E1"/>
    <w:p w:rsidR="008156E1" w:rsidRDefault="008156E1" w:rsidP="008156E1">
      <w:r>
        <w:t xml:space="preserve">  /* Track properties of MORECORE */</w:t>
      </w:r>
    </w:p>
    <w:p w:rsidR="008156E1" w:rsidRDefault="008156E1" w:rsidP="008156E1">
      <w:r>
        <w:t xml:space="preserve">  unsigned int     morecore_properties;</w:t>
      </w:r>
    </w:p>
    <w:p w:rsidR="008156E1" w:rsidRDefault="008156E1" w:rsidP="008156E1"/>
    <w:p w:rsidR="008156E1" w:rsidRDefault="008156E1" w:rsidP="008156E1">
      <w:r>
        <w:t xml:space="preserve">  /* Statistics */</w:t>
      </w:r>
    </w:p>
    <w:p w:rsidR="008156E1" w:rsidRDefault="008156E1" w:rsidP="008156E1">
      <w:r>
        <w:t xml:space="preserve">  size_t  mmapped_mem;</w:t>
      </w:r>
    </w:p>
    <w:p w:rsidR="008156E1" w:rsidRDefault="008156E1" w:rsidP="008156E1">
      <w:r>
        <w:t xml:space="preserve">  size_t  sbrked_mem;</w:t>
      </w:r>
    </w:p>
    <w:p w:rsidR="008156E1" w:rsidRDefault="008156E1" w:rsidP="008156E1">
      <w:r>
        <w:t xml:space="preserve">  size_t  max_sbrked_mem;</w:t>
      </w:r>
    </w:p>
    <w:p w:rsidR="008156E1" w:rsidRDefault="008156E1" w:rsidP="008156E1">
      <w:r>
        <w:t xml:space="preserve">  size_t  max_mmapped_mem;</w:t>
      </w:r>
    </w:p>
    <w:p w:rsidR="008156E1" w:rsidRDefault="008156E1" w:rsidP="008156E1">
      <w:r>
        <w:t xml:space="preserve">  size_t  max_total_mem;</w:t>
      </w:r>
    </w:p>
    <w:p w:rsidR="00FC79AE" w:rsidRDefault="008156E1" w:rsidP="008156E1">
      <w:r>
        <w:t>};</w:t>
      </w:r>
    </w:p>
    <w:p w:rsidR="009622D7" w:rsidRDefault="009622D7"/>
    <w:p w:rsidR="009622D7" w:rsidRDefault="009622D7">
      <w:r>
        <w:rPr>
          <w:rFonts w:hint="eastAsia"/>
        </w:rPr>
        <w:t>使用</w:t>
      </w:r>
      <w:r>
        <w:t>该结构体主要解决如下问题：</w:t>
      </w:r>
    </w:p>
    <w:p w:rsidR="00F627C4" w:rsidRPr="009622D7" w:rsidRDefault="00F627C4" w:rsidP="00F627C4">
      <w:pPr>
        <w:pStyle w:val="a5"/>
        <w:numPr>
          <w:ilvl w:val="0"/>
          <w:numId w:val="1"/>
        </w:numPr>
        <w:ind w:firstLineChars="0"/>
      </w:pPr>
      <w:r>
        <w:t>空闲</w:t>
      </w:r>
      <w:r>
        <w:rPr>
          <w:rFonts w:hint="eastAsia"/>
        </w:rPr>
        <w:t>块</w:t>
      </w:r>
      <w:r>
        <w:t>组织：我们如何记录空闲</w:t>
      </w:r>
      <w:r>
        <w:rPr>
          <w:rFonts w:hint="eastAsia"/>
        </w:rPr>
        <w:t>块</w:t>
      </w:r>
    </w:p>
    <w:p w:rsidR="009622D7" w:rsidRDefault="00F627C4">
      <w:r>
        <w:t>B</w:t>
      </w:r>
      <w:r>
        <w:rPr>
          <w:rFonts w:hint="eastAsia"/>
        </w:rPr>
        <w:t>．放置</w:t>
      </w:r>
      <w:r>
        <w:t>：我们如何选择一个合适的空闲块来放置一个新分配的块</w:t>
      </w:r>
    </w:p>
    <w:p w:rsidR="00F627C4" w:rsidRDefault="00F627C4">
      <w:r>
        <w:rPr>
          <w:rFonts w:hint="eastAsia"/>
        </w:rPr>
        <w:t>C</w:t>
      </w:r>
      <w:r>
        <w:rPr>
          <w:rFonts w:hint="eastAsia"/>
        </w:rPr>
        <w:t>．</w:t>
      </w:r>
      <w:r>
        <w:t>分割：在我们将一个新分配的块放置到某个空闲块之后，我们如何处理这个空闲块中剩余的部分</w:t>
      </w:r>
    </w:p>
    <w:p w:rsidR="00F627C4" w:rsidRPr="00F627C4" w:rsidRDefault="00F627C4">
      <w:r>
        <w:t>D</w:t>
      </w:r>
      <w:r>
        <w:rPr>
          <w:rFonts w:hint="eastAsia"/>
        </w:rPr>
        <w:t>．</w:t>
      </w:r>
      <w:r>
        <w:t>合并：</w:t>
      </w:r>
      <w:r>
        <w:rPr>
          <w:rFonts w:hint="eastAsia"/>
        </w:rPr>
        <w:t>我们</w:t>
      </w:r>
      <w:r>
        <w:t>如何处理一个</w:t>
      </w:r>
      <w:r>
        <w:rPr>
          <w:rFonts w:hint="eastAsia"/>
        </w:rPr>
        <w:t>刚</w:t>
      </w:r>
      <w:r w:rsidR="00CA4F88">
        <w:t>刚被释放的</w:t>
      </w:r>
      <w:r w:rsidR="00CA4F88">
        <w:rPr>
          <w:rFonts w:hint="eastAsia"/>
        </w:rPr>
        <w:t>块</w:t>
      </w:r>
    </w:p>
    <w:p w:rsidR="00F627C4" w:rsidRDefault="00F627C4"/>
    <w:p w:rsidR="00F627C4" w:rsidRPr="00F627C4" w:rsidRDefault="00F627C4"/>
    <w:p w:rsidR="00BB14DD" w:rsidRDefault="005A19EF">
      <w:r>
        <w:rPr>
          <w:rFonts w:hint="eastAsia"/>
        </w:rPr>
        <w:t>2</w:t>
      </w:r>
      <w:r w:rsidR="00BB14DD">
        <w:rPr>
          <w:rFonts w:hint="eastAsia"/>
        </w:rPr>
        <w:t>、</w:t>
      </w:r>
      <w:r w:rsidR="00BB14DD">
        <w:rPr>
          <w:rFonts w:hint="eastAsia"/>
        </w:rPr>
        <w:t>malloc</w:t>
      </w:r>
    </w:p>
    <w:p w:rsidR="00D24B5A" w:rsidRDefault="00146A7B">
      <w:r>
        <w:tab/>
      </w:r>
      <w:r w:rsidR="0063159C">
        <w:t>malloc</w:t>
      </w:r>
      <w:r w:rsidR="0063159C">
        <w:rPr>
          <w:rFonts w:hint="eastAsia"/>
        </w:rPr>
        <w:t>申请</w:t>
      </w:r>
      <w:r w:rsidR="00144C0D">
        <w:rPr>
          <w:rFonts w:hint="eastAsia"/>
        </w:rPr>
        <w:t>时</w:t>
      </w:r>
      <w:r w:rsidR="00144C0D">
        <w:t>在头上会多申请</w:t>
      </w:r>
      <w:r w:rsidR="00144C0D">
        <w:t>2</w:t>
      </w:r>
      <w:r w:rsidR="00144C0D">
        <w:t>个字</w:t>
      </w:r>
      <w:r w:rsidR="00144C0D">
        <w:rPr>
          <w:rFonts w:hint="eastAsia"/>
        </w:rPr>
        <w:t>用于</w:t>
      </w:r>
      <w:r w:rsidR="00144C0D">
        <w:t>管理</w:t>
      </w:r>
      <w:r w:rsidR="00D01865">
        <w:rPr>
          <w:rFonts w:hint="eastAsia"/>
        </w:rPr>
        <w:t>该</w:t>
      </w:r>
      <w:r w:rsidR="00D01865">
        <w:t>申请</w:t>
      </w:r>
      <w:r w:rsidR="00D01865">
        <w:rPr>
          <w:rFonts w:hint="eastAsia"/>
        </w:rPr>
        <w:t>块</w:t>
      </w:r>
      <w:r w:rsidR="00D01865">
        <w:t>，其结构如下：</w:t>
      </w:r>
    </w:p>
    <w:p w:rsidR="00A15C58" w:rsidRDefault="00A15C58" w:rsidP="00A15C58">
      <w:r>
        <w:t>An allocated chunk looks like this:</w:t>
      </w:r>
    </w:p>
    <w:p w:rsidR="00A15C58" w:rsidRDefault="00A15C58" w:rsidP="00A15C58">
      <w:r>
        <w:t xml:space="preserve">    chunk-&gt; +-+-+-+-+-+-+-+-+-+-+-+-+-+-+-+-+-+-+-+-+-+-+-+-+-+-+-+-+-+-+-+-+</w:t>
      </w:r>
    </w:p>
    <w:p w:rsidR="00A15C58" w:rsidRDefault="00A15C58" w:rsidP="00A15C58">
      <w:r>
        <w:t xml:space="preserve">           |             Size of previous chunk, if allocated        | |</w:t>
      </w:r>
    </w:p>
    <w:p w:rsidR="00A15C58" w:rsidRDefault="00A15C58" w:rsidP="00A15C58">
      <w:r>
        <w:t xml:space="preserve">           +-+-+-+-+-+-+-+-+-+-+-+-+-+-+-+-+-+-+-+-+-+-+-+-+-+-+-+-+-+-+-+-+</w:t>
      </w:r>
    </w:p>
    <w:p w:rsidR="00A15C58" w:rsidRDefault="00A15C58" w:rsidP="00A15C58">
      <w:r>
        <w:t xml:space="preserve">           |             Size of chunk, in bytes                  |P|</w:t>
      </w:r>
    </w:p>
    <w:p w:rsidR="00A15C58" w:rsidRDefault="00A15C58" w:rsidP="00A15C58">
      <w:r>
        <w:t xml:space="preserve">     mem-&gt; +-+-+-+-+-+-+-+-+-+-+-+-+-+-+-+-+-+-+-+-+-+-+-+-+-+-+-+-+-+-+-+-+</w:t>
      </w:r>
    </w:p>
    <w:p w:rsidR="00A15C58" w:rsidRDefault="00A15C58" w:rsidP="00A15C58">
      <w:r>
        <w:t xml:space="preserve">           |             User data starts here...                    .</w:t>
      </w:r>
    </w:p>
    <w:p w:rsidR="00A15C58" w:rsidRDefault="00A15C58" w:rsidP="00A15C58">
      <w:r>
        <w:t xml:space="preserve">           .                                                    .</w:t>
      </w:r>
    </w:p>
    <w:p w:rsidR="00A15C58" w:rsidRDefault="00A15C58" w:rsidP="00A15C58">
      <w:r>
        <w:t xml:space="preserve">           .             (malloc_usable_space() bytes)              .</w:t>
      </w:r>
    </w:p>
    <w:p w:rsidR="00A15C58" w:rsidRDefault="00A15C58" w:rsidP="00A15C58">
      <w:r>
        <w:t xml:space="preserve">           .                                                   |</w:t>
      </w:r>
    </w:p>
    <w:p w:rsidR="00A15C58" w:rsidRDefault="00A15C58" w:rsidP="00A15C58">
      <w:r>
        <w:t>nextchunk-&gt; +-+-+-+-+-+-+-+-+-+-+-+-+-+-+-+-+-+-+-+-+-+-+-+-+-+-+-+-+-+-+-+-+</w:t>
      </w:r>
    </w:p>
    <w:p w:rsidR="00A15C58" w:rsidRDefault="00A15C58" w:rsidP="00A15C58">
      <w:r>
        <w:t xml:space="preserve">           |             Size of chunk                           |</w:t>
      </w:r>
    </w:p>
    <w:p w:rsidR="00D01865" w:rsidRPr="00D01865" w:rsidRDefault="00A15C58" w:rsidP="00A15C58">
      <w:r>
        <w:t xml:space="preserve">           +-+-+-+-+-+-+-+-+-+-+-+-+-+-+-+-+-+-+-+-+-+-+-+-+-+-+-+-+-+-+-+-+</w:t>
      </w:r>
    </w:p>
    <w:p w:rsidR="0008504C" w:rsidRDefault="00BF1798">
      <w:r>
        <w:rPr>
          <w:rFonts w:hint="eastAsia"/>
        </w:rPr>
        <w:t>第一个</w:t>
      </w:r>
      <w:r>
        <w:t>字指向前一个</w:t>
      </w:r>
      <w:r>
        <w:rPr>
          <w:rFonts w:hint="eastAsia"/>
        </w:rPr>
        <w:t>chunk</w:t>
      </w:r>
      <w:r>
        <w:rPr>
          <w:rFonts w:hint="eastAsia"/>
        </w:rPr>
        <w:t>的</w:t>
      </w:r>
      <w:r>
        <w:t>大小，第二个字指向当前</w:t>
      </w:r>
      <w:r>
        <w:rPr>
          <w:rFonts w:hint="eastAsia"/>
        </w:rPr>
        <w:t>chunk</w:t>
      </w:r>
      <w:r>
        <w:rPr>
          <w:rFonts w:hint="eastAsia"/>
        </w:rPr>
        <w:t>的</w:t>
      </w:r>
      <w:r>
        <w:t>大小，</w:t>
      </w:r>
      <w:r>
        <w:rPr>
          <w:rFonts w:hint="eastAsia"/>
        </w:rPr>
        <w:t>P</w:t>
      </w:r>
      <w:r>
        <w:rPr>
          <w:rFonts w:hint="eastAsia"/>
        </w:rPr>
        <w:t>表示</w:t>
      </w:r>
      <w:r>
        <w:t>是否使用，</w:t>
      </w:r>
      <w:r>
        <w:rPr>
          <w:rFonts w:hint="eastAsia"/>
        </w:rPr>
        <w:t>mem</w:t>
      </w:r>
      <w:r>
        <w:rPr>
          <w:rFonts w:hint="eastAsia"/>
        </w:rPr>
        <w:t>即使</w:t>
      </w:r>
      <w:r>
        <w:rPr>
          <w:rFonts w:hint="eastAsia"/>
        </w:rPr>
        <w:t>malloc</w:t>
      </w:r>
      <w:r>
        <w:rPr>
          <w:rFonts w:hint="eastAsia"/>
        </w:rPr>
        <w:t>返回</w:t>
      </w:r>
      <w:r>
        <w:t>的</w:t>
      </w:r>
      <w:r>
        <w:rPr>
          <w:rFonts w:hint="eastAsia"/>
        </w:rPr>
        <w:t>获取</w:t>
      </w:r>
      <w:r>
        <w:t>到地址。</w:t>
      </w:r>
      <w:r w:rsidR="007002A5">
        <w:rPr>
          <w:rFonts w:hint="eastAsia"/>
        </w:rPr>
        <w:t>因此</w:t>
      </w:r>
      <w:r w:rsidR="007002A5">
        <w:t>，</w:t>
      </w:r>
      <w:r w:rsidR="007002A5">
        <w:rPr>
          <w:rFonts w:hint="eastAsia"/>
        </w:rPr>
        <w:t>malloc(</w:t>
      </w:r>
      <w:r w:rsidR="007002A5">
        <w:t>bytes</w:t>
      </w:r>
      <w:r w:rsidR="007002A5">
        <w:rPr>
          <w:rFonts w:hint="eastAsia"/>
        </w:rPr>
        <w:t>)</w:t>
      </w:r>
      <w:r w:rsidR="007002A5">
        <w:rPr>
          <w:rFonts w:hint="eastAsia"/>
        </w:rPr>
        <w:t>申请</w:t>
      </w:r>
      <w:r w:rsidR="007002A5">
        <w:rPr>
          <w:rFonts w:hint="eastAsia"/>
        </w:rPr>
        <w:t>bytes</w:t>
      </w:r>
      <w:r w:rsidR="007002A5">
        <w:rPr>
          <w:rFonts w:hint="eastAsia"/>
        </w:rPr>
        <w:t>个</w:t>
      </w:r>
      <w:r w:rsidR="007002A5">
        <w:t>字节</w:t>
      </w:r>
      <w:r w:rsidR="007002A5">
        <w:rPr>
          <w:rFonts w:hint="eastAsia"/>
        </w:rPr>
        <w:t>时</w:t>
      </w:r>
      <w:r w:rsidR="007002A5">
        <w:t>，实际申请的</w:t>
      </w:r>
      <w:r w:rsidR="007002A5">
        <w:rPr>
          <w:rFonts w:hint="eastAsia"/>
        </w:rPr>
        <w:t>nb=bytes + 2*sizeof(</w:t>
      </w:r>
      <w:r w:rsidR="007002A5">
        <w:t>size_t</w:t>
      </w:r>
      <w:r w:rsidR="007002A5">
        <w:rPr>
          <w:rFonts w:hint="eastAsia"/>
        </w:rPr>
        <w:t>)</w:t>
      </w:r>
    </w:p>
    <w:p w:rsidR="007002A5" w:rsidRDefault="007002A5"/>
    <w:p w:rsidR="00FB25CE" w:rsidRDefault="00813CC8">
      <w:r>
        <w:rPr>
          <w:rFonts w:hint="eastAsia"/>
        </w:rPr>
        <w:t>根据</w:t>
      </w:r>
      <w:r>
        <w:t>源码，</w:t>
      </w:r>
      <w:r w:rsidR="00FB25CE">
        <w:rPr>
          <w:rFonts w:hint="eastAsia"/>
        </w:rPr>
        <w:t>申请</w:t>
      </w:r>
      <w:r w:rsidR="00FB25CE">
        <w:t>的情况如下：</w:t>
      </w:r>
    </w:p>
    <w:p w:rsidR="00FB25CE" w:rsidRDefault="00FB25CE">
      <w:r>
        <w:rPr>
          <w:rFonts w:hint="eastAsia"/>
        </w:rPr>
        <w:t>A</w:t>
      </w:r>
      <w:r>
        <w:rPr>
          <w:rFonts w:hint="eastAsia"/>
        </w:rPr>
        <w:t>．当</w:t>
      </w:r>
      <w:r>
        <w:rPr>
          <w:rFonts w:hint="eastAsia"/>
        </w:rPr>
        <w:t>nb &lt;</w:t>
      </w:r>
      <w:r w:rsidR="00303AB4">
        <w:t>=</w:t>
      </w:r>
      <w:r>
        <w:rPr>
          <w:rFonts w:hint="eastAsia"/>
        </w:rPr>
        <w:t xml:space="preserve"> </w:t>
      </w:r>
      <w:r>
        <w:t>max_fast (64</w:t>
      </w:r>
      <w:r>
        <w:rPr>
          <w:rFonts w:hint="eastAsia"/>
        </w:rPr>
        <w:t>字节</w:t>
      </w:r>
      <w:r>
        <w:t>)</w:t>
      </w:r>
    </w:p>
    <w:p w:rsidR="007002A5" w:rsidRDefault="00303AB4" w:rsidP="00303AB4">
      <w:pPr>
        <w:ind w:firstLine="420"/>
      </w:pPr>
      <w:r>
        <w:rPr>
          <w:rFonts w:hint="eastAsia"/>
        </w:rPr>
        <w:t>直接</w:t>
      </w:r>
      <w:r>
        <w:t>从</w:t>
      </w:r>
      <w:r w:rsidRPr="00303AB4">
        <w:t>fastbins</w:t>
      </w:r>
      <w:r>
        <w:rPr>
          <w:rFonts w:hint="eastAsia"/>
        </w:rPr>
        <w:t>数组</w:t>
      </w:r>
      <w:r>
        <w:t>中分配</w:t>
      </w:r>
      <w:r w:rsidR="00E9719B">
        <w:rPr>
          <w:rFonts w:hint="eastAsia"/>
        </w:rPr>
        <w:t>，</w:t>
      </w:r>
      <w:r w:rsidR="00E9719B">
        <w:t>直接返回</w:t>
      </w:r>
      <w:r>
        <w:rPr>
          <w:rFonts w:hint="eastAsia"/>
        </w:rPr>
        <w:t>。</w:t>
      </w:r>
      <w:r>
        <w:t>如果没有</w:t>
      </w:r>
      <w:r w:rsidR="00AE74B9">
        <w:rPr>
          <w:rFonts w:hint="eastAsia"/>
        </w:rPr>
        <w:t>，</w:t>
      </w:r>
      <w:r w:rsidR="00AE74B9">
        <w:t>则</w:t>
      </w:r>
      <w:r>
        <w:t>从</w:t>
      </w:r>
      <w:r>
        <w:rPr>
          <w:rFonts w:hint="eastAsia"/>
        </w:rPr>
        <w:t>bins</w:t>
      </w:r>
      <w:r>
        <w:rPr>
          <w:rFonts w:hint="eastAsia"/>
        </w:rPr>
        <w:t>里</w:t>
      </w:r>
      <w:r>
        <w:t>分配</w:t>
      </w:r>
    </w:p>
    <w:p w:rsidR="00303AB4" w:rsidRPr="00303AB4" w:rsidRDefault="00303AB4">
      <w:r>
        <w:t>B</w:t>
      </w:r>
      <w:r>
        <w:rPr>
          <w:rFonts w:hint="eastAsia"/>
        </w:rPr>
        <w:t>．当</w:t>
      </w:r>
      <w:r>
        <w:rPr>
          <w:rFonts w:hint="eastAsia"/>
        </w:rPr>
        <w:t>nb &gt; max_fast</w:t>
      </w:r>
    </w:p>
    <w:p w:rsidR="00B07FB7" w:rsidRDefault="00303AB4">
      <w:r>
        <w:lastRenderedPageBreak/>
        <w:tab/>
      </w:r>
      <w:r>
        <w:rPr>
          <w:rFonts w:hint="eastAsia"/>
        </w:rPr>
        <w:t>从</w:t>
      </w:r>
      <w:r>
        <w:rPr>
          <w:rFonts w:hint="eastAsia"/>
        </w:rPr>
        <w:t>bins</w:t>
      </w:r>
      <w:r>
        <w:rPr>
          <w:rFonts w:hint="eastAsia"/>
        </w:rPr>
        <w:t>数组</w:t>
      </w:r>
      <w:r>
        <w:t>里查找获取</w:t>
      </w:r>
      <w:r>
        <w:rPr>
          <w:rFonts w:hint="eastAsia"/>
        </w:rPr>
        <w:t>。</w:t>
      </w:r>
    </w:p>
    <w:p w:rsidR="00B07FB7" w:rsidRDefault="00303AB4">
      <w:r>
        <w:rPr>
          <w:rFonts w:hint="eastAsia"/>
        </w:rPr>
        <w:t>如果</w:t>
      </w:r>
      <w:r>
        <w:t>获取到一个比较大的</w:t>
      </w:r>
      <w:r>
        <w:rPr>
          <w:rFonts w:hint="eastAsia"/>
        </w:rPr>
        <w:t>chunk</w:t>
      </w:r>
      <w:r>
        <w:rPr>
          <w:rFonts w:hint="eastAsia"/>
        </w:rPr>
        <w:t>，</w:t>
      </w:r>
      <w:r>
        <w:t>则先进行分割</w:t>
      </w:r>
      <w:r>
        <w:rPr>
          <w:rFonts w:hint="eastAsia"/>
        </w:rPr>
        <w:t>，</w:t>
      </w:r>
      <w:r>
        <w:t>剩余的重新组织管理</w:t>
      </w:r>
      <w:r>
        <w:rPr>
          <w:rFonts w:hint="eastAsia"/>
        </w:rPr>
        <w:t>，</w:t>
      </w:r>
      <w:r w:rsidR="00F777D4">
        <w:rPr>
          <w:rFonts w:hint="eastAsia"/>
        </w:rPr>
        <w:t>直接</w:t>
      </w:r>
      <w:r w:rsidR="008D0441">
        <w:t>返回给用户</w:t>
      </w:r>
      <w:r w:rsidR="00B07FB7">
        <w:rPr>
          <w:rFonts w:hint="eastAsia"/>
        </w:rPr>
        <w:t>。</w:t>
      </w:r>
    </w:p>
    <w:p w:rsidR="00BB14DD" w:rsidRDefault="00303AB4">
      <w:r>
        <w:t>如果</w:t>
      </w:r>
      <w:r>
        <w:rPr>
          <w:rFonts w:hint="eastAsia"/>
        </w:rPr>
        <w:t>没有</w:t>
      </w:r>
      <w:r>
        <w:t>找到</w:t>
      </w:r>
      <w:r>
        <w:rPr>
          <w:rFonts w:hint="eastAsia"/>
        </w:rPr>
        <w:t>大</w:t>
      </w:r>
      <w:r>
        <w:t>的</w:t>
      </w:r>
      <w:r>
        <w:rPr>
          <w:rFonts w:hint="eastAsia"/>
        </w:rPr>
        <w:t>nb</w:t>
      </w:r>
      <w:r>
        <w:rPr>
          <w:rFonts w:hint="eastAsia"/>
        </w:rPr>
        <w:t>，</w:t>
      </w:r>
      <w:r>
        <w:t>则会努力</w:t>
      </w:r>
      <w:r>
        <w:rPr>
          <w:rFonts w:hint="eastAsia"/>
        </w:rPr>
        <w:t>对</w:t>
      </w:r>
      <w:r>
        <w:rPr>
          <w:rFonts w:hint="eastAsia"/>
        </w:rPr>
        <w:t>bins</w:t>
      </w:r>
      <w:r>
        <w:rPr>
          <w:rFonts w:hint="eastAsia"/>
        </w:rPr>
        <w:t>的</w:t>
      </w:r>
      <w:r>
        <w:t>空闲进行合并</w:t>
      </w:r>
      <w:r>
        <w:rPr>
          <w:rFonts w:hint="eastAsia"/>
        </w:rPr>
        <w:t>，</w:t>
      </w:r>
      <w:r>
        <w:t>如果还是</w:t>
      </w:r>
      <w:r>
        <w:rPr>
          <w:rFonts w:hint="eastAsia"/>
        </w:rPr>
        <w:t>没有</w:t>
      </w:r>
      <w:r>
        <w:t>则会</w:t>
      </w:r>
      <w:r>
        <w:rPr>
          <w:rFonts w:hint="eastAsia"/>
        </w:rPr>
        <w:t>通过</w:t>
      </w:r>
      <w:r>
        <w:t>系统调用</w:t>
      </w:r>
      <w:r>
        <w:rPr>
          <w:rFonts w:hint="eastAsia"/>
        </w:rPr>
        <w:t>brk</w:t>
      </w:r>
      <w:r>
        <w:rPr>
          <w:rFonts w:hint="eastAsia"/>
        </w:rPr>
        <w:t>或</w:t>
      </w:r>
      <w:r>
        <w:rPr>
          <w:rFonts w:hint="eastAsia"/>
        </w:rPr>
        <w:t>mmap</w:t>
      </w:r>
      <w:r>
        <w:rPr>
          <w:rFonts w:hint="eastAsia"/>
        </w:rPr>
        <w:t>从</w:t>
      </w:r>
      <w:r>
        <w:t>kernel</w:t>
      </w:r>
      <w:r>
        <w:rPr>
          <w:rFonts w:hint="eastAsia"/>
        </w:rPr>
        <w:t>申请。</w:t>
      </w:r>
    </w:p>
    <w:p w:rsidR="00303AB4" w:rsidRDefault="0035374A">
      <w:r>
        <w:rPr>
          <w:rFonts w:hint="eastAsia"/>
        </w:rPr>
        <w:t>C</w:t>
      </w:r>
      <w:r>
        <w:rPr>
          <w:rFonts w:hint="eastAsia"/>
        </w:rPr>
        <w:t>．</w:t>
      </w:r>
      <w:r>
        <w:t>系统调用</w:t>
      </w:r>
      <w:r>
        <w:t>brk</w:t>
      </w:r>
      <w:r>
        <w:rPr>
          <w:rFonts w:hint="eastAsia"/>
        </w:rPr>
        <w:t>或</w:t>
      </w:r>
      <w:r>
        <w:rPr>
          <w:rFonts w:hint="eastAsia"/>
        </w:rPr>
        <w:t>mmap</w:t>
      </w:r>
    </w:p>
    <w:p w:rsidR="00B07FB7" w:rsidRDefault="003D1A7A">
      <w:r>
        <w:rPr>
          <w:rFonts w:hint="eastAsia"/>
        </w:rPr>
        <w:tab/>
        <w:t>m</w:t>
      </w:r>
      <w:r>
        <w:t>alloc</w:t>
      </w:r>
      <w:r>
        <w:t>管理的</w:t>
      </w:r>
      <w:r w:rsidRPr="00303AB4">
        <w:t>fastbins</w:t>
      </w:r>
      <w:r>
        <w:rPr>
          <w:rFonts w:hint="eastAsia"/>
        </w:rPr>
        <w:t>和</w:t>
      </w:r>
      <w:r>
        <w:rPr>
          <w:rFonts w:hint="eastAsia"/>
        </w:rPr>
        <w:t>bins</w:t>
      </w:r>
      <w:r>
        <w:rPr>
          <w:rFonts w:hint="eastAsia"/>
        </w:rPr>
        <w:t>里</w:t>
      </w:r>
      <w:r>
        <w:t>没有找到需要的</w:t>
      </w:r>
      <w:r>
        <w:rPr>
          <w:rFonts w:hint="eastAsia"/>
        </w:rPr>
        <w:t>虚拟</w:t>
      </w:r>
      <w:r w:rsidR="00C3117C">
        <w:t>内存时，只能</w:t>
      </w:r>
      <w:r w:rsidR="00C3117C">
        <w:rPr>
          <w:rFonts w:hint="eastAsia"/>
        </w:rPr>
        <w:t>通过</w:t>
      </w:r>
      <w:r w:rsidR="00C3117C">
        <w:t>系统调用从内核获取。</w:t>
      </w:r>
    </w:p>
    <w:p w:rsidR="0035374A" w:rsidRDefault="00B07FB7">
      <w:r>
        <w:rPr>
          <w:rFonts w:hint="eastAsia"/>
        </w:rPr>
        <w:t>当</w:t>
      </w:r>
      <w:r>
        <w:rPr>
          <w:rFonts w:hint="eastAsia"/>
        </w:rPr>
        <w:t xml:space="preserve">nb &gt; </w:t>
      </w:r>
      <w:r w:rsidRPr="00B07FB7">
        <w:t>mmap_threshold</w:t>
      </w:r>
      <w:r w:rsidR="009F12E7">
        <w:t>=256K</w:t>
      </w:r>
      <w:r w:rsidR="00664908">
        <w:rPr>
          <w:rFonts w:hint="eastAsia"/>
        </w:rPr>
        <w:t>时</w:t>
      </w:r>
      <w:r w:rsidR="00664908">
        <w:t>，</w:t>
      </w:r>
      <w:r w:rsidR="009F12E7">
        <w:rPr>
          <w:rFonts w:hint="eastAsia"/>
        </w:rPr>
        <w:t>使用</w:t>
      </w:r>
      <w:r w:rsidR="009F12E7">
        <w:rPr>
          <w:rFonts w:hint="eastAsia"/>
        </w:rPr>
        <w:t>mmap</w:t>
      </w:r>
      <w:r w:rsidR="009F12E7">
        <w:rPr>
          <w:rFonts w:hint="eastAsia"/>
        </w:rPr>
        <w:t>的</w:t>
      </w:r>
      <w:r w:rsidR="009F12E7">
        <w:t>方式</w:t>
      </w:r>
      <w:r w:rsidR="00C01815">
        <w:rPr>
          <w:rFonts w:hint="eastAsia"/>
        </w:rPr>
        <w:t>，</w:t>
      </w:r>
      <w:r w:rsidR="00C01815" w:rsidRPr="00C01815">
        <w:t>set_head(p, size|IS_MMAPPED);</w:t>
      </w:r>
      <w:r w:rsidR="00C01815">
        <w:rPr>
          <w:rFonts w:hint="eastAsia"/>
        </w:rPr>
        <w:t>会</w:t>
      </w:r>
      <w:r w:rsidR="00C01815">
        <w:t>将</w:t>
      </w:r>
      <w:r w:rsidR="00C01815">
        <w:rPr>
          <w:rFonts w:hint="eastAsia"/>
        </w:rPr>
        <w:t>上面</w:t>
      </w:r>
      <w:r w:rsidR="00C01815">
        <w:t>第</w:t>
      </w:r>
      <w:r w:rsidR="00C01815">
        <w:t>1</w:t>
      </w:r>
      <w:r w:rsidR="00C01815">
        <w:rPr>
          <w:rFonts w:hint="eastAsia"/>
        </w:rPr>
        <w:t>个</w:t>
      </w:r>
      <w:r w:rsidR="00C01815">
        <w:t>字的</w:t>
      </w:r>
      <w:r w:rsidR="00C01815">
        <w:rPr>
          <w:rFonts w:hint="eastAsia"/>
        </w:rPr>
        <w:t>bit[</w:t>
      </w:r>
      <w:r w:rsidR="00C01815">
        <w:t>1</w:t>
      </w:r>
      <w:r w:rsidR="00C01815">
        <w:rPr>
          <w:rFonts w:hint="eastAsia"/>
        </w:rPr>
        <w:t>]</w:t>
      </w:r>
      <w:r w:rsidR="00C01815">
        <w:rPr>
          <w:rFonts w:hint="eastAsia"/>
        </w:rPr>
        <w:t>设置</w:t>
      </w:r>
      <w:r w:rsidR="00C01815">
        <w:t>成</w:t>
      </w:r>
      <w:r w:rsidR="00C01815" w:rsidRPr="00C01815">
        <w:t>IS_MMAPPED</w:t>
      </w:r>
      <w:r w:rsidR="00C01815">
        <w:rPr>
          <w:rFonts w:hint="eastAsia"/>
        </w:rPr>
        <w:t>（释放</w:t>
      </w:r>
      <w:r w:rsidR="00C01815">
        <w:t>时判断</w:t>
      </w:r>
      <w:r w:rsidR="00C01815">
        <w:rPr>
          <w:rFonts w:hint="eastAsia"/>
        </w:rPr>
        <w:t>）</w:t>
      </w:r>
    </w:p>
    <w:p w:rsidR="007C2413" w:rsidRDefault="007C2413">
      <w:r>
        <w:rPr>
          <w:rFonts w:hint="eastAsia"/>
        </w:rPr>
        <w:t>当</w:t>
      </w:r>
      <w:r>
        <w:rPr>
          <w:rFonts w:hint="eastAsia"/>
        </w:rPr>
        <w:t xml:space="preserve">nb &lt; </w:t>
      </w:r>
      <w:r w:rsidRPr="00B07FB7">
        <w:t>mmap_threshold</w:t>
      </w:r>
      <w:r>
        <w:t>=256K</w:t>
      </w:r>
      <w:r>
        <w:rPr>
          <w:rFonts w:hint="eastAsia"/>
        </w:rPr>
        <w:t>时，使用</w:t>
      </w:r>
      <w:r>
        <w:rPr>
          <w:rFonts w:hint="eastAsia"/>
        </w:rPr>
        <w:t>brk</w:t>
      </w:r>
      <w:r>
        <w:rPr>
          <w:rFonts w:hint="eastAsia"/>
        </w:rPr>
        <w:t>的</w:t>
      </w:r>
      <w:r>
        <w:t>方式，同时</w:t>
      </w:r>
      <w:r w:rsidR="003C69EA">
        <w:rPr>
          <w:rFonts w:hint="eastAsia"/>
        </w:rPr>
        <w:t>调整</w:t>
      </w:r>
      <w:r w:rsidR="003C69EA">
        <w:rPr>
          <w:rFonts w:hint="eastAsia"/>
        </w:rPr>
        <w:t>malloc</w:t>
      </w:r>
      <w:r w:rsidR="003C69EA">
        <w:rPr>
          <w:rFonts w:hint="eastAsia"/>
        </w:rPr>
        <w:t>管理</w:t>
      </w:r>
      <w:r w:rsidR="003C69EA">
        <w:t>的相关信息。</w:t>
      </w:r>
    </w:p>
    <w:p w:rsidR="00B07FB7" w:rsidRDefault="00864045">
      <w:r>
        <w:rPr>
          <w:rFonts w:hint="eastAsia"/>
        </w:rPr>
        <w:t>两者细节</w:t>
      </w:r>
      <w:r>
        <w:t>见《</w:t>
      </w:r>
      <w:r>
        <w:rPr>
          <w:rFonts w:hint="eastAsia"/>
        </w:rPr>
        <w:t>第三章</w:t>
      </w:r>
      <w:r>
        <w:t>》</w:t>
      </w:r>
    </w:p>
    <w:p w:rsidR="00864045" w:rsidRDefault="00864045"/>
    <w:p w:rsidR="00BB14DD" w:rsidRDefault="005A19EF">
      <w:r>
        <w:rPr>
          <w:rFonts w:hint="eastAsia"/>
        </w:rPr>
        <w:t>3</w:t>
      </w:r>
      <w:r w:rsidR="00BB14DD">
        <w:rPr>
          <w:rFonts w:hint="eastAsia"/>
        </w:rPr>
        <w:t>、</w:t>
      </w:r>
      <w:r w:rsidR="00BB14DD">
        <w:rPr>
          <w:rFonts w:hint="eastAsia"/>
        </w:rPr>
        <w:t>free</w:t>
      </w:r>
    </w:p>
    <w:p w:rsidR="00BB14DD" w:rsidRDefault="006F3126">
      <w:r>
        <w:tab/>
      </w:r>
      <w:r w:rsidR="00C050D4">
        <w:t>f</w:t>
      </w:r>
      <w:r>
        <w:t>ree</w:t>
      </w:r>
      <w:r>
        <w:rPr>
          <w:rFonts w:hint="eastAsia"/>
        </w:rPr>
        <w:t>后</w:t>
      </w:r>
      <w:r>
        <w:t>chunk</w:t>
      </w:r>
      <w:r>
        <w:rPr>
          <w:rFonts w:hint="eastAsia"/>
        </w:rPr>
        <w:t>的</w:t>
      </w:r>
      <w:r>
        <w:t>布局结构如下：</w:t>
      </w:r>
    </w:p>
    <w:p w:rsidR="006F3126" w:rsidRPr="00CD3892" w:rsidRDefault="006F3126" w:rsidP="006F3126">
      <w:r>
        <w:t>Free chunks are stored in circular doubly-li</w:t>
      </w:r>
      <w:r w:rsidR="00B25888">
        <w:t>nked lists, and look like this:</w:t>
      </w:r>
    </w:p>
    <w:p w:rsidR="006F3126" w:rsidRDefault="006F3126" w:rsidP="006F3126">
      <w:r>
        <w:t xml:space="preserve">    chunk-&gt; +-+-+-+-+-+-+-+-+-+-+-+-+-+-+-+-+-+-+-+-+-+-+-+-+-+-+-+-+-+-+-+-+</w:t>
      </w:r>
    </w:p>
    <w:p w:rsidR="006F3126" w:rsidRDefault="006F3126" w:rsidP="006F3126">
      <w:r>
        <w:t xml:space="preserve">           |             Size of previous c</w:t>
      </w:r>
      <w:r w:rsidR="00F97AB8">
        <w:t xml:space="preserve">hunk                    </w:t>
      </w:r>
      <w:r>
        <w:t>|</w:t>
      </w:r>
    </w:p>
    <w:p w:rsidR="006F3126" w:rsidRDefault="006F3126" w:rsidP="006F3126">
      <w:r>
        <w:t xml:space="preserve">           +-+-+-+-+-+-+-+-+-+-+-+-+-+-+-+-+-+-+-+-+-+-+-+-+-+-+-+-+-+-+-+-+</w:t>
      </w:r>
    </w:p>
    <w:p w:rsidR="006F3126" w:rsidRDefault="006F3126" w:rsidP="006F3126">
      <w:r>
        <w:t xml:space="preserve">    </w:t>
      </w:r>
      <w:r w:rsidR="00F97AB8">
        <w:t xml:space="preserve"> </w:t>
      </w:r>
      <w:r>
        <w:t>`head:' |             Size of chunk, in bytes                  |P|</w:t>
      </w:r>
    </w:p>
    <w:p w:rsidR="006F3126" w:rsidRDefault="006F3126" w:rsidP="006F3126">
      <w:r>
        <w:t xml:space="preserve">     mem-&gt; +-+-+-+-+-+-+-+-+-+-+-+-+-+-+-+-+-+-+-+-+-+-+-+-+-+-+-+-+-+-+-+-+</w:t>
      </w:r>
    </w:p>
    <w:p w:rsidR="006F3126" w:rsidRDefault="006F3126" w:rsidP="006F3126">
      <w:r>
        <w:t xml:space="preserve">           |             Forward pointer to next chunk in list         |</w:t>
      </w:r>
    </w:p>
    <w:p w:rsidR="006F3126" w:rsidRDefault="006F3126" w:rsidP="006F3126">
      <w:r>
        <w:t xml:space="preserve">           +-+-+-+-+-+-+-+-+-+-+-+-+-+-+-+-+-+-+-+-+-+-+-+-+-+-+-+-+-+-+-+-+</w:t>
      </w:r>
    </w:p>
    <w:p w:rsidR="006F3126" w:rsidRDefault="006F3126" w:rsidP="006F3126">
      <w:r>
        <w:t xml:space="preserve">           |             Back pointer to previous chunk in list        |</w:t>
      </w:r>
    </w:p>
    <w:p w:rsidR="006F3126" w:rsidRDefault="006F3126" w:rsidP="006F3126">
      <w:r>
        <w:t xml:space="preserve">           +-+-+-+-+-+-+-+-+-+-+-+-+-+-+-+-+-+-+-+-+-+-+-+-+-+-+-+-+-+-+-+-+</w:t>
      </w:r>
    </w:p>
    <w:p w:rsidR="006F3126" w:rsidRDefault="006F3126" w:rsidP="006F3126">
      <w:r>
        <w:t xml:space="preserve">           |             Unused space (may be 0 bytes long)        .</w:t>
      </w:r>
    </w:p>
    <w:p w:rsidR="006F3126" w:rsidRDefault="006F3126" w:rsidP="006F3126">
      <w:r>
        <w:t xml:space="preserve">           .                                                  </w:t>
      </w:r>
      <w:r w:rsidR="00F97AB8">
        <w:t xml:space="preserve"> </w:t>
      </w:r>
      <w:r>
        <w:t>.</w:t>
      </w:r>
    </w:p>
    <w:p w:rsidR="006F3126" w:rsidRDefault="00F97AB8" w:rsidP="006F3126">
      <w:r>
        <w:t xml:space="preserve">           </w:t>
      </w:r>
      <w:r w:rsidR="006F3126">
        <w:t>.                                                   |</w:t>
      </w:r>
    </w:p>
    <w:p w:rsidR="006F3126" w:rsidRDefault="006F3126" w:rsidP="006F3126">
      <w:r>
        <w:t>nextchunk-&gt; +-+-+-+-+-+-+-+-+-+-+-+-+-+-+-+-+-+-+-+-+-+-+-+-+-+-+-+-+-+-+-+-+</w:t>
      </w:r>
    </w:p>
    <w:p w:rsidR="006F3126" w:rsidRDefault="006F3126" w:rsidP="00F97AB8">
      <w:pPr>
        <w:ind w:firstLineChars="50" w:firstLine="105"/>
      </w:pPr>
      <w:r>
        <w:t xml:space="preserve">    `foot:' |             Size of chunk, in bytes                     |</w:t>
      </w:r>
    </w:p>
    <w:p w:rsidR="006F3126" w:rsidRDefault="006F3126" w:rsidP="006F3126">
      <w:r>
        <w:t xml:space="preserve">          +-+-+-+-+-+-+-+-+-+-+-+-+-+-+-+-+-+-+-+-+-+-+-+-+-+-+-+-+-+-+-+-+</w:t>
      </w:r>
    </w:p>
    <w:p w:rsidR="006F3126" w:rsidRDefault="00ED3B64">
      <w:r w:rsidRPr="00ED3B64">
        <w:t>The P (PREV_INUSE) bit</w:t>
      </w:r>
    </w:p>
    <w:p w:rsidR="00BB14DD" w:rsidRDefault="00BB14DD"/>
    <w:p w:rsidR="00C56165" w:rsidRDefault="00C56165">
      <w:pPr>
        <w:rPr>
          <w:rFonts w:hint="eastAsia"/>
        </w:rPr>
      </w:pPr>
      <w:r>
        <w:t>问题</w:t>
      </w:r>
      <w:r>
        <w:rPr>
          <w:rFonts w:hint="eastAsia"/>
        </w:rPr>
        <w:t>：</w:t>
      </w:r>
      <w:r w:rsidRPr="00FB0803">
        <w:rPr>
          <w:color w:val="FF0000"/>
        </w:rPr>
        <w:t>为啥</w:t>
      </w:r>
      <w:r w:rsidRPr="00FB0803">
        <w:rPr>
          <w:rFonts w:hint="eastAsia"/>
          <w:color w:val="FF0000"/>
        </w:rPr>
        <w:t>只要</w:t>
      </w:r>
      <w:r w:rsidRPr="00FB0803">
        <w:rPr>
          <w:color w:val="FF0000"/>
        </w:rPr>
        <w:t>传递</w:t>
      </w:r>
      <w:r w:rsidRPr="00FB0803">
        <w:rPr>
          <w:rFonts w:hint="eastAsia"/>
          <w:color w:val="FF0000"/>
        </w:rPr>
        <w:t>地址</w:t>
      </w:r>
      <w:r w:rsidRPr="00FB0803">
        <w:rPr>
          <w:color w:val="FF0000"/>
        </w:rPr>
        <w:t>，而不用</w:t>
      </w:r>
      <w:r w:rsidRPr="00FB0803">
        <w:rPr>
          <w:rFonts w:hint="eastAsia"/>
          <w:color w:val="FF0000"/>
        </w:rPr>
        <w:t>传递</w:t>
      </w:r>
      <w:r w:rsidRPr="00FB0803">
        <w:rPr>
          <w:color w:val="FF0000"/>
        </w:rPr>
        <w:t>释放多大空间？</w:t>
      </w:r>
    </w:p>
    <w:p w:rsidR="00C56165" w:rsidRDefault="00C56165">
      <w:pPr>
        <w:rPr>
          <w:rFonts w:hint="eastAsia"/>
        </w:rPr>
      </w:pPr>
      <w:r>
        <w:rPr>
          <w:rFonts w:hint="eastAsia"/>
        </w:rPr>
        <w:t>答</w:t>
      </w:r>
      <w:r>
        <w:t>：</w:t>
      </w:r>
      <w:r w:rsidR="002F405C" w:rsidRPr="006919A1">
        <w:rPr>
          <w:rFonts w:hint="eastAsia"/>
          <w:color w:val="0000FF"/>
        </w:rPr>
        <w:t>地址</w:t>
      </w:r>
      <w:r w:rsidR="002F405C" w:rsidRPr="006919A1">
        <w:rPr>
          <w:color w:val="0000FF"/>
        </w:rPr>
        <w:t>前面预留了</w:t>
      </w:r>
      <w:r w:rsidR="002F405C" w:rsidRPr="006919A1">
        <w:rPr>
          <w:rFonts w:hint="eastAsia"/>
          <w:color w:val="0000FF"/>
        </w:rPr>
        <w:t>2</w:t>
      </w:r>
      <w:r w:rsidR="002F405C" w:rsidRPr="006919A1">
        <w:rPr>
          <w:rFonts w:hint="eastAsia"/>
          <w:color w:val="0000FF"/>
        </w:rPr>
        <w:t>个</w:t>
      </w:r>
      <w:r w:rsidR="002F405C" w:rsidRPr="006919A1">
        <w:rPr>
          <w:color w:val="0000FF"/>
        </w:rPr>
        <w:t>字</w:t>
      </w:r>
      <w:r w:rsidR="002F405C" w:rsidRPr="006919A1">
        <w:rPr>
          <w:rFonts w:hint="eastAsia"/>
          <w:color w:val="0000FF"/>
        </w:rPr>
        <w:t>，</w:t>
      </w:r>
      <w:r w:rsidR="002F405C" w:rsidRPr="006919A1">
        <w:rPr>
          <w:color w:val="0000FF"/>
        </w:rPr>
        <w:t>其中一个字就保存了</w:t>
      </w:r>
      <w:r w:rsidR="002F405C" w:rsidRPr="006919A1">
        <w:rPr>
          <w:rFonts w:hint="eastAsia"/>
          <w:color w:val="0000FF"/>
        </w:rPr>
        <w:t>申请到</w:t>
      </w:r>
      <w:r w:rsidR="002F405C" w:rsidRPr="006919A1">
        <w:rPr>
          <w:color w:val="0000FF"/>
        </w:rPr>
        <w:t>的内存</w:t>
      </w:r>
      <w:r w:rsidR="002F405C" w:rsidRPr="006919A1">
        <w:rPr>
          <w:rFonts w:hint="eastAsia"/>
          <w:color w:val="0000FF"/>
        </w:rPr>
        <w:t>块大小</w:t>
      </w:r>
      <w:r w:rsidR="002F405C" w:rsidRPr="006919A1">
        <w:rPr>
          <w:color w:val="0000FF"/>
        </w:rPr>
        <w:t>，所以只需要传递地址就行</w:t>
      </w:r>
      <w:r w:rsidR="002F405C">
        <w:t>。</w:t>
      </w:r>
    </w:p>
    <w:p w:rsidR="00C56165" w:rsidRDefault="00C56165">
      <w:pPr>
        <w:rPr>
          <w:rFonts w:hint="eastAsia"/>
        </w:rPr>
      </w:pPr>
    </w:p>
    <w:p w:rsidR="00F244E5" w:rsidRDefault="00F244E5">
      <w:r>
        <w:rPr>
          <w:rFonts w:hint="eastAsia"/>
        </w:rPr>
        <w:t>根据</w:t>
      </w:r>
      <w:r>
        <w:t>源码，</w:t>
      </w:r>
      <w:r>
        <w:rPr>
          <w:rFonts w:hint="eastAsia"/>
        </w:rPr>
        <w:t>释放</w:t>
      </w:r>
      <w:r>
        <w:t>的情况如下：</w:t>
      </w:r>
    </w:p>
    <w:p w:rsidR="00F244E5" w:rsidRDefault="00C56165">
      <w:r>
        <w:t>A</w:t>
      </w:r>
      <w:r>
        <w:rPr>
          <w:rFonts w:hint="eastAsia"/>
        </w:rPr>
        <w:t>．</w:t>
      </w:r>
      <w:r w:rsidR="00F324B6">
        <w:rPr>
          <w:rFonts w:hint="eastAsia"/>
        </w:rPr>
        <w:t>当</w:t>
      </w:r>
      <w:r w:rsidR="00F324B6">
        <w:rPr>
          <w:rFonts w:hint="eastAsia"/>
        </w:rPr>
        <w:t xml:space="preserve">size &lt;= </w:t>
      </w:r>
      <w:r w:rsidR="00E17881" w:rsidRPr="00E17881">
        <w:t>max_fast</w:t>
      </w:r>
      <w:r w:rsidR="00E17881">
        <w:rPr>
          <w:rFonts w:hint="eastAsia"/>
        </w:rPr>
        <w:t>时</w:t>
      </w:r>
    </w:p>
    <w:p w:rsidR="00E17881" w:rsidRDefault="00E17881">
      <w:r>
        <w:tab/>
      </w:r>
      <w:r>
        <w:rPr>
          <w:rFonts w:hint="eastAsia"/>
        </w:rPr>
        <w:t>直接释放</w:t>
      </w:r>
      <w:r>
        <w:t>到</w:t>
      </w:r>
      <w:r w:rsidRPr="00E17881">
        <w:t>fastbins</w:t>
      </w:r>
      <w:r>
        <w:rPr>
          <w:rFonts w:hint="eastAsia"/>
        </w:rPr>
        <w:t>数组</w:t>
      </w:r>
      <w:r>
        <w:t>里</w:t>
      </w:r>
    </w:p>
    <w:p w:rsidR="00E17881" w:rsidRPr="00E17881" w:rsidRDefault="00E17881">
      <w:pPr>
        <w:rPr>
          <w:rFonts w:hint="eastAsia"/>
        </w:rPr>
      </w:pPr>
      <w:r>
        <w:t>B</w:t>
      </w:r>
      <w:r>
        <w:rPr>
          <w:rFonts w:hint="eastAsia"/>
        </w:rPr>
        <w:t>．</w:t>
      </w:r>
      <w:r>
        <w:t>当</w:t>
      </w:r>
      <w:r>
        <w:rPr>
          <w:rFonts w:hint="eastAsia"/>
        </w:rPr>
        <w:t xml:space="preserve">size &gt; </w:t>
      </w:r>
      <w:r>
        <w:t xml:space="preserve">max_fast &amp;&amp; </w:t>
      </w:r>
      <w:r>
        <w:rPr>
          <w:rFonts w:hint="eastAsia"/>
        </w:rPr>
        <w:t>不是</w:t>
      </w:r>
      <w:r>
        <w:rPr>
          <w:rFonts w:hint="eastAsia"/>
        </w:rPr>
        <w:t>mmap</w:t>
      </w:r>
      <w:r>
        <w:rPr>
          <w:rFonts w:hint="eastAsia"/>
        </w:rPr>
        <w:t>时</w:t>
      </w:r>
    </w:p>
    <w:p w:rsidR="00F244E5" w:rsidRDefault="00E17881">
      <w:r>
        <w:tab/>
      </w:r>
      <w:r w:rsidR="008F1644">
        <w:rPr>
          <w:rFonts w:hint="eastAsia"/>
        </w:rPr>
        <w:t>先检查</w:t>
      </w:r>
      <w:r w:rsidR="008F1644">
        <w:t>前后</w:t>
      </w:r>
      <w:r w:rsidR="008F1644">
        <w:rPr>
          <w:rFonts w:hint="eastAsia"/>
        </w:rPr>
        <w:t>项</w:t>
      </w:r>
      <w:r w:rsidR="008F1644">
        <w:t>是否属于空闲，如果是则可能进行合并</w:t>
      </w:r>
      <w:r w:rsidR="008F1644">
        <w:rPr>
          <w:rFonts w:hint="eastAsia"/>
        </w:rPr>
        <w:t>，</w:t>
      </w:r>
      <w:r w:rsidR="008F1644">
        <w:t>合并规则如下：</w:t>
      </w:r>
    </w:p>
    <w:p w:rsidR="008F1644" w:rsidRDefault="000A5FFC">
      <w:r>
        <w:tab/>
      </w:r>
      <w:r>
        <w:rPr>
          <w:rFonts w:hint="eastAsia"/>
        </w:rPr>
        <w:t>前面</w:t>
      </w:r>
      <w:r>
        <w:t>的块和后面的块都已经分配的，则</w:t>
      </w:r>
      <w:r>
        <w:rPr>
          <w:rFonts w:hint="eastAsia"/>
        </w:rPr>
        <w:t>只</w:t>
      </w:r>
      <w:r>
        <w:t>释放自己</w:t>
      </w:r>
    </w:p>
    <w:p w:rsidR="000A5FFC" w:rsidRDefault="000A5FFC">
      <w:r>
        <w:tab/>
      </w:r>
      <w:r>
        <w:rPr>
          <w:rFonts w:hint="eastAsia"/>
        </w:rPr>
        <w:t>前面</w:t>
      </w:r>
      <w:r>
        <w:t>的块是已分配的，</w:t>
      </w:r>
      <w:r>
        <w:rPr>
          <w:rFonts w:hint="eastAsia"/>
        </w:rPr>
        <w:t>后面</w:t>
      </w:r>
      <w:r>
        <w:t>的块空闲，则</w:t>
      </w:r>
      <w:r>
        <w:rPr>
          <w:rFonts w:hint="eastAsia"/>
        </w:rPr>
        <w:t>和</w:t>
      </w:r>
      <w:r>
        <w:t>后面的空闲块合并</w:t>
      </w:r>
    </w:p>
    <w:p w:rsidR="000A5FFC" w:rsidRDefault="000A5FFC">
      <w:r>
        <w:tab/>
      </w:r>
      <w:r>
        <w:rPr>
          <w:rFonts w:hint="eastAsia"/>
        </w:rPr>
        <w:t>前面的</w:t>
      </w:r>
      <w:r>
        <w:t>块是</w:t>
      </w:r>
      <w:r>
        <w:rPr>
          <w:rFonts w:hint="eastAsia"/>
        </w:rPr>
        <w:t>空闲</w:t>
      </w:r>
      <w:r>
        <w:t>，后面的块是分配的，则和前面的块合并</w:t>
      </w:r>
    </w:p>
    <w:p w:rsidR="000A5FFC" w:rsidRDefault="000A5FFC">
      <w:r>
        <w:lastRenderedPageBreak/>
        <w:tab/>
      </w:r>
      <w:r>
        <w:rPr>
          <w:rFonts w:hint="eastAsia"/>
        </w:rPr>
        <w:t>前后</w:t>
      </w:r>
      <w:r>
        <w:t>块都是空闲的，则</w:t>
      </w:r>
      <w:r>
        <w:rPr>
          <w:rFonts w:hint="eastAsia"/>
        </w:rPr>
        <w:t>进行前后</w:t>
      </w:r>
      <w:r>
        <w:t>合并</w:t>
      </w:r>
    </w:p>
    <w:p w:rsidR="00BA2072" w:rsidRPr="00AC6979" w:rsidRDefault="000B4044">
      <w:pPr>
        <w:rPr>
          <w:rFonts w:hint="eastAsia"/>
        </w:rPr>
      </w:pPr>
      <w:r>
        <w:rPr>
          <w:rFonts w:hint="eastAsia"/>
        </w:rPr>
        <w:t>进行</w:t>
      </w:r>
      <w:r>
        <w:t>上面的合并操作后，判断</w:t>
      </w:r>
      <w:r>
        <w:rPr>
          <w:rFonts w:hint="eastAsia"/>
        </w:rPr>
        <w:t>最顶端</w:t>
      </w:r>
      <w:r>
        <w:t>top</w:t>
      </w:r>
      <w:r>
        <w:rPr>
          <w:rFonts w:hint="eastAsia"/>
        </w:rPr>
        <w:t>的</w:t>
      </w:r>
      <w:r>
        <w:t>空闲</w:t>
      </w:r>
      <w:r>
        <w:rPr>
          <w:rFonts w:hint="eastAsia"/>
        </w:rPr>
        <w:t>chunk</w:t>
      </w:r>
      <w:r>
        <w:rPr>
          <w:rFonts w:hint="eastAsia"/>
        </w:rPr>
        <w:t>是否</w:t>
      </w:r>
      <w:r w:rsidR="00BF4089">
        <w:rPr>
          <w:rFonts w:hint="eastAsia"/>
        </w:rPr>
        <w:t>超过</w:t>
      </w:r>
      <w:r w:rsidRPr="000B4044">
        <w:t>trim_threshold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超过</w:t>
      </w:r>
      <w:r>
        <w:t>就进行</w:t>
      </w:r>
      <w:r>
        <w:rPr>
          <w:rFonts w:hint="eastAsia"/>
        </w:rPr>
        <w:t>brk</w:t>
      </w:r>
      <w:r>
        <w:rPr>
          <w:rFonts w:hint="eastAsia"/>
        </w:rPr>
        <w:t>系统</w:t>
      </w:r>
      <w:r>
        <w:t>调用</w:t>
      </w:r>
      <w:r>
        <w:rPr>
          <w:rFonts w:hint="eastAsia"/>
        </w:rPr>
        <w:t>释放</w:t>
      </w:r>
      <w:r>
        <w:t>的内存。</w:t>
      </w:r>
    </w:p>
    <w:p w:rsidR="002E13BC" w:rsidRPr="006B1E2B" w:rsidRDefault="001F6CE6">
      <w:pPr>
        <w:rPr>
          <w:color w:val="FF0000"/>
        </w:rPr>
      </w:pPr>
      <w:r w:rsidRPr="006B1E2B">
        <w:rPr>
          <w:rFonts w:hint="eastAsia"/>
          <w:color w:val="FF0000"/>
        </w:rPr>
        <w:t>注意点</w:t>
      </w:r>
      <w:r w:rsidRPr="006B1E2B">
        <w:rPr>
          <w:color w:val="FF0000"/>
        </w:rPr>
        <w:t>：</w:t>
      </w:r>
    </w:p>
    <w:p w:rsidR="00E02B1C" w:rsidRDefault="006B1E2B">
      <w:pPr>
        <w:rPr>
          <w:color w:val="0000FF"/>
        </w:rPr>
      </w:pPr>
      <w:r>
        <w:tab/>
      </w:r>
      <w:r w:rsidRPr="00272023">
        <w:rPr>
          <w:rFonts w:hint="eastAsia"/>
          <w:color w:val="0000FF"/>
        </w:rPr>
        <w:t>结合</w:t>
      </w:r>
      <w:r w:rsidRPr="00272023">
        <w:rPr>
          <w:rFonts w:hint="eastAsia"/>
          <w:color w:val="0000FF"/>
        </w:rPr>
        <w:t>brk</w:t>
      </w:r>
      <w:r w:rsidRPr="00272023">
        <w:rPr>
          <w:rFonts w:hint="eastAsia"/>
          <w:color w:val="0000FF"/>
        </w:rPr>
        <w:t>系统调用</w:t>
      </w:r>
      <w:r w:rsidRPr="00272023">
        <w:rPr>
          <w:color w:val="0000FF"/>
        </w:rPr>
        <w:t>服务程序（</w:t>
      </w:r>
      <w:r w:rsidRPr="00272023">
        <w:rPr>
          <w:rFonts w:hint="eastAsia"/>
          <w:color w:val="0000FF"/>
        </w:rPr>
        <w:t>见</w:t>
      </w:r>
      <w:r w:rsidRPr="00272023">
        <w:rPr>
          <w:color w:val="0000FF"/>
        </w:rPr>
        <w:t>下面章节）</w:t>
      </w:r>
      <w:r w:rsidR="00B43BFD" w:rsidRPr="00272023">
        <w:rPr>
          <w:rFonts w:hint="eastAsia"/>
          <w:color w:val="0000FF"/>
        </w:rPr>
        <w:t>，</w:t>
      </w:r>
      <w:r w:rsidR="00B43BFD" w:rsidRPr="00272023">
        <w:rPr>
          <w:rFonts w:hint="eastAsia"/>
          <w:color w:val="0000FF"/>
        </w:rPr>
        <w:t>brk</w:t>
      </w:r>
      <w:r w:rsidR="00B43BFD" w:rsidRPr="00272023">
        <w:rPr>
          <w:rFonts w:hint="eastAsia"/>
          <w:color w:val="0000FF"/>
        </w:rPr>
        <w:t>是</w:t>
      </w:r>
      <w:r w:rsidR="00B43BFD" w:rsidRPr="00272023">
        <w:rPr>
          <w:color w:val="0000FF"/>
        </w:rPr>
        <w:t>线性</w:t>
      </w:r>
      <w:r w:rsidR="00B43BFD" w:rsidRPr="00272023">
        <w:rPr>
          <w:rFonts w:hint="eastAsia"/>
          <w:color w:val="0000FF"/>
        </w:rPr>
        <w:t>向上</w:t>
      </w:r>
      <w:r w:rsidR="00B43BFD" w:rsidRPr="00272023">
        <w:rPr>
          <w:color w:val="0000FF"/>
        </w:rPr>
        <w:t>增长，如果最</w:t>
      </w:r>
      <w:r w:rsidR="00B43BFD" w:rsidRPr="00272023">
        <w:rPr>
          <w:rFonts w:hint="eastAsia"/>
          <w:color w:val="0000FF"/>
        </w:rPr>
        <w:t>顶</w:t>
      </w:r>
      <w:r w:rsidR="00B43BFD" w:rsidRPr="00272023">
        <w:rPr>
          <w:color w:val="0000FF"/>
        </w:rPr>
        <w:t>端的</w:t>
      </w:r>
      <w:r w:rsidR="00B43BFD" w:rsidRPr="00272023">
        <w:rPr>
          <w:rFonts w:hint="eastAsia"/>
          <w:color w:val="0000FF"/>
        </w:rPr>
        <w:t>brk</w:t>
      </w:r>
      <w:r w:rsidR="00B43BFD" w:rsidRPr="00272023">
        <w:rPr>
          <w:rFonts w:hint="eastAsia"/>
          <w:color w:val="0000FF"/>
        </w:rPr>
        <w:t>在</w:t>
      </w:r>
      <w:r w:rsidR="00B43BFD" w:rsidRPr="00272023">
        <w:rPr>
          <w:color w:val="0000FF"/>
        </w:rPr>
        <w:t>使用而</w:t>
      </w:r>
      <w:r w:rsidR="00B43BFD" w:rsidRPr="00272023">
        <w:rPr>
          <w:rFonts w:hint="eastAsia"/>
          <w:color w:val="0000FF"/>
        </w:rPr>
        <w:t>brk</w:t>
      </w:r>
      <w:r w:rsidR="00B43BFD" w:rsidRPr="00272023">
        <w:rPr>
          <w:rFonts w:hint="eastAsia"/>
          <w:color w:val="0000FF"/>
        </w:rPr>
        <w:t>下面</w:t>
      </w:r>
      <w:r w:rsidR="00B43BFD" w:rsidRPr="00272023">
        <w:rPr>
          <w:color w:val="0000FF"/>
        </w:rPr>
        <w:t>的</w:t>
      </w:r>
      <w:r w:rsidR="00CD4E59" w:rsidRPr="00272023">
        <w:rPr>
          <w:rFonts w:hint="eastAsia"/>
          <w:color w:val="0000FF"/>
        </w:rPr>
        <w:t>其他</w:t>
      </w:r>
      <w:r w:rsidR="00CD4E59" w:rsidRPr="00272023">
        <w:rPr>
          <w:color w:val="0000FF"/>
        </w:rPr>
        <w:t>地址</w:t>
      </w:r>
      <w:r w:rsidR="00CD4E59" w:rsidRPr="00272023">
        <w:rPr>
          <w:rFonts w:hint="eastAsia"/>
          <w:color w:val="0000FF"/>
        </w:rPr>
        <w:t>释放</w:t>
      </w:r>
      <w:r w:rsidR="00CD4E59" w:rsidRPr="00272023">
        <w:rPr>
          <w:color w:val="0000FF"/>
        </w:rPr>
        <w:t>了，</w:t>
      </w:r>
      <w:r w:rsidR="00CD4E59" w:rsidRPr="00272023">
        <w:rPr>
          <w:rFonts w:hint="eastAsia"/>
          <w:color w:val="0000FF"/>
        </w:rPr>
        <w:t>即使</w:t>
      </w:r>
      <w:r w:rsidR="00CD4E59" w:rsidRPr="00272023">
        <w:rPr>
          <w:color w:val="0000FF"/>
        </w:rPr>
        <w:t>超过</w:t>
      </w:r>
      <w:r w:rsidR="00CD4E59" w:rsidRPr="00272023">
        <w:rPr>
          <w:rFonts w:hint="eastAsia"/>
          <w:color w:val="0000FF"/>
        </w:rPr>
        <w:t>trim_threshold</w:t>
      </w:r>
      <w:r w:rsidR="00CD4E59" w:rsidRPr="00272023">
        <w:rPr>
          <w:rFonts w:hint="eastAsia"/>
          <w:color w:val="0000FF"/>
        </w:rPr>
        <w:t>这时仍</w:t>
      </w:r>
      <w:r w:rsidR="00CD4E59" w:rsidRPr="00272023">
        <w:rPr>
          <w:color w:val="0000FF"/>
        </w:rPr>
        <w:t>无法进行</w:t>
      </w:r>
      <w:r w:rsidR="00CD4E59" w:rsidRPr="00272023">
        <w:rPr>
          <w:color w:val="0000FF"/>
        </w:rPr>
        <w:t>brk</w:t>
      </w:r>
      <w:r w:rsidR="00CD4E59" w:rsidRPr="00272023">
        <w:rPr>
          <w:rFonts w:hint="eastAsia"/>
          <w:color w:val="0000FF"/>
        </w:rPr>
        <w:t>系统</w:t>
      </w:r>
      <w:r w:rsidR="00CD4E59" w:rsidRPr="00272023">
        <w:rPr>
          <w:color w:val="0000FF"/>
        </w:rPr>
        <w:t>调用释放</w:t>
      </w:r>
      <w:r w:rsidR="00CD4E59" w:rsidRPr="00272023">
        <w:rPr>
          <w:rFonts w:hint="eastAsia"/>
          <w:color w:val="0000FF"/>
        </w:rPr>
        <w:t>，这时</w:t>
      </w:r>
      <w:r w:rsidR="00CD4E59" w:rsidRPr="00272023">
        <w:rPr>
          <w:color w:val="0000FF"/>
        </w:rPr>
        <w:t>就会导致这部分物理内存占着，</w:t>
      </w:r>
      <w:r w:rsidR="00CD4E59" w:rsidRPr="00272023">
        <w:rPr>
          <w:rFonts w:hint="eastAsia"/>
          <w:color w:val="0000FF"/>
        </w:rPr>
        <w:t>从而</w:t>
      </w:r>
      <w:r w:rsidR="00CD4E59" w:rsidRPr="00272023">
        <w:rPr>
          <w:color w:val="0000FF"/>
        </w:rPr>
        <w:t>引发内存碎片</w:t>
      </w:r>
      <w:r w:rsidR="00CD4E59" w:rsidRPr="00272023">
        <w:rPr>
          <w:rFonts w:hint="eastAsia"/>
          <w:color w:val="0000FF"/>
        </w:rPr>
        <w:t>。</w:t>
      </w:r>
    </w:p>
    <w:p w:rsidR="00CD4E59" w:rsidRPr="00CD4E59" w:rsidRDefault="00CD4E59" w:rsidP="00E02B1C">
      <w:pPr>
        <w:ind w:firstLine="420"/>
        <w:rPr>
          <w:rFonts w:hint="eastAsia"/>
        </w:rPr>
      </w:pPr>
      <w:r w:rsidRPr="00272023">
        <w:rPr>
          <w:rFonts w:hint="eastAsia"/>
          <w:color w:val="0000FF"/>
        </w:rPr>
        <w:t>所以</w:t>
      </w:r>
      <w:r w:rsidRPr="00272023">
        <w:rPr>
          <w:color w:val="0000FF"/>
        </w:rPr>
        <w:t>一个简单原则</w:t>
      </w:r>
      <w:r w:rsidRPr="00272023">
        <w:rPr>
          <w:rFonts w:hint="eastAsia"/>
          <w:color w:val="0000FF"/>
        </w:rPr>
        <w:t>：</w:t>
      </w:r>
      <w:r w:rsidRPr="00272023">
        <w:rPr>
          <w:color w:val="0000FF"/>
        </w:rPr>
        <w:t>通过</w:t>
      </w:r>
      <w:r w:rsidRPr="00272023">
        <w:rPr>
          <w:rFonts w:hint="eastAsia"/>
          <w:color w:val="0000FF"/>
        </w:rPr>
        <w:t>brk</w:t>
      </w:r>
      <w:r w:rsidRPr="00272023">
        <w:rPr>
          <w:rFonts w:hint="eastAsia"/>
          <w:color w:val="0000FF"/>
        </w:rPr>
        <w:t>申请</w:t>
      </w:r>
      <w:r w:rsidRPr="00272023">
        <w:rPr>
          <w:color w:val="0000FF"/>
        </w:rPr>
        <w:t>的内存</w:t>
      </w:r>
      <w:r w:rsidRPr="00272023">
        <w:rPr>
          <w:color w:val="0000FF"/>
        </w:rPr>
        <w:t>malloc</w:t>
      </w:r>
      <w:r w:rsidRPr="00272023">
        <w:rPr>
          <w:rFonts w:hint="eastAsia"/>
          <w:color w:val="0000FF"/>
        </w:rPr>
        <w:t>后尽快</w:t>
      </w:r>
      <w:r w:rsidRPr="00272023">
        <w:rPr>
          <w:color w:val="0000FF"/>
        </w:rPr>
        <w:t>free</w:t>
      </w:r>
      <w:r w:rsidR="00C535EE">
        <w:rPr>
          <w:rFonts w:hint="eastAsia"/>
          <w:color w:val="0000FF"/>
        </w:rPr>
        <w:t>（即小</w:t>
      </w:r>
      <w:r w:rsidR="00C535EE">
        <w:rPr>
          <w:color w:val="0000FF"/>
        </w:rPr>
        <w:t>内存申请</w:t>
      </w:r>
      <w:r w:rsidR="00C535EE">
        <w:rPr>
          <w:color w:val="0000FF"/>
        </w:rPr>
        <w:t>&lt;256K</w:t>
      </w:r>
      <w:r w:rsidR="00C535EE">
        <w:rPr>
          <w:rFonts w:hint="eastAsia"/>
          <w:color w:val="0000FF"/>
        </w:rPr>
        <w:t>）</w:t>
      </w:r>
      <w:r w:rsidRPr="00272023">
        <w:rPr>
          <w:rFonts w:hint="eastAsia"/>
          <w:color w:val="0000FF"/>
        </w:rPr>
        <w:t>，对应</w:t>
      </w:r>
      <w:r w:rsidRPr="00272023">
        <w:rPr>
          <w:color w:val="0000FF"/>
        </w:rPr>
        <w:t>不</w:t>
      </w:r>
      <w:r w:rsidRPr="00272023">
        <w:rPr>
          <w:rFonts w:hint="eastAsia"/>
          <w:color w:val="0000FF"/>
        </w:rPr>
        <w:t>free</w:t>
      </w:r>
      <w:r w:rsidRPr="00272023">
        <w:rPr>
          <w:rFonts w:hint="eastAsia"/>
          <w:color w:val="0000FF"/>
        </w:rPr>
        <w:t>的</w:t>
      </w:r>
      <w:r w:rsidRPr="00272023">
        <w:rPr>
          <w:color w:val="0000FF"/>
        </w:rPr>
        <w:t>申请使用</w:t>
      </w:r>
      <w:r w:rsidRPr="00272023">
        <w:rPr>
          <w:rFonts w:hint="eastAsia"/>
          <w:color w:val="0000FF"/>
        </w:rPr>
        <w:t>mmap</w:t>
      </w:r>
      <w:r w:rsidRPr="00272023">
        <w:rPr>
          <w:rFonts w:hint="eastAsia"/>
          <w:color w:val="0000FF"/>
        </w:rPr>
        <w:t>的</w:t>
      </w:r>
      <w:r w:rsidRPr="00272023">
        <w:rPr>
          <w:color w:val="0000FF"/>
        </w:rPr>
        <w:t>方式。</w:t>
      </w:r>
    </w:p>
    <w:p w:rsidR="001F6CE6" w:rsidRDefault="001F6CE6">
      <w:pPr>
        <w:rPr>
          <w:rFonts w:hint="eastAsia"/>
        </w:rPr>
      </w:pPr>
    </w:p>
    <w:p w:rsidR="001F6CE6" w:rsidRPr="000A5FFC" w:rsidRDefault="001F6CE6">
      <w:pPr>
        <w:rPr>
          <w:rFonts w:hint="eastAsia"/>
        </w:rPr>
      </w:pPr>
    </w:p>
    <w:p w:rsidR="00E17881" w:rsidRDefault="00B35849">
      <w:pPr>
        <w:rPr>
          <w:rFonts w:hint="eastAsia"/>
        </w:rPr>
      </w:pPr>
      <w:r>
        <w:rPr>
          <w:rFonts w:hint="eastAsia"/>
        </w:rPr>
        <w:t>C</w:t>
      </w:r>
      <w:r>
        <w:rPr>
          <w:rFonts w:hint="eastAsia"/>
        </w:rPr>
        <w:t>．</w:t>
      </w:r>
      <w:r>
        <w:t>如果是</w:t>
      </w:r>
      <w:r>
        <w:rPr>
          <w:rFonts w:hint="eastAsia"/>
        </w:rPr>
        <w:t>mmap</w:t>
      </w:r>
      <w:r>
        <w:rPr>
          <w:rFonts w:hint="eastAsia"/>
        </w:rPr>
        <w:t>出来</w:t>
      </w:r>
      <w:r>
        <w:t>的内存</w:t>
      </w:r>
    </w:p>
    <w:p w:rsidR="00E17881" w:rsidRDefault="008C74F9">
      <w:pPr>
        <w:rPr>
          <w:rFonts w:hint="eastAsia"/>
        </w:rPr>
      </w:pPr>
      <w:r>
        <w:tab/>
      </w:r>
      <w:r w:rsidR="00C4760F">
        <w:t>直接调用系统调用</w:t>
      </w:r>
      <w:r w:rsidR="00C4760F">
        <w:rPr>
          <w:rFonts w:hint="eastAsia"/>
        </w:rPr>
        <w:t>m</w:t>
      </w:r>
      <w:r w:rsidR="00C4760F">
        <w:t>unmap</w:t>
      </w:r>
      <w:r w:rsidR="00C4760F">
        <w:rPr>
          <w:rFonts w:hint="eastAsia"/>
        </w:rPr>
        <w:t>进行</w:t>
      </w:r>
      <w:r w:rsidR="00C4760F">
        <w:t>内存释放</w:t>
      </w:r>
    </w:p>
    <w:p w:rsidR="002E13BC" w:rsidRDefault="002E13BC">
      <w:pPr>
        <w:rPr>
          <w:rFonts w:hint="eastAsia"/>
        </w:rPr>
      </w:pPr>
    </w:p>
    <w:p w:rsidR="00424F0C" w:rsidRPr="00B35849" w:rsidRDefault="00424F0C">
      <w:pPr>
        <w:rPr>
          <w:rFonts w:hint="eastAsia"/>
        </w:rPr>
      </w:pPr>
    </w:p>
    <w:p w:rsidR="0008504C" w:rsidRDefault="0008504C">
      <w:pPr>
        <w:widowControl/>
        <w:jc w:val="left"/>
      </w:pPr>
      <w:r>
        <w:br w:type="page"/>
      </w:r>
    </w:p>
    <w:p w:rsidR="00AC72EB" w:rsidRPr="00B20D6E" w:rsidRDefault="00AC72EB" w:rsidP="00B20D6E">
      <w:pPr>
        <w:pStyle w:val="1"/>
        <w:rPr>
          <w:sz w:val="28"/>
          <w:szCs w:val="28"/>
        </w:rPr>
      </w:pPr>
      <w:r w:rsidRPr="00B20D6E">
        <w:rPr>
          <w:rFonts w:hint="eastAsia"/>
          <w:sz w:val="28"/>
          <w:szCs w:val="28"/>
        </w:rPr>
        <w:lastRenderedPageBreak/>
        <w:t>三</w:t>
      </w:r>
      <w:r w:rsidRPr="00B20D6E">
        <w:rPr>
          <w:sz w:val="28"/>
          <w:szCs w:val="28"/>
        </w:rPr>
        <w:t>、</w:t>
      </w:r>
      <w:r w:rsidRPr="00B20D6E">
        <w:rPr>
          <w:rFonts w:hint="eastAsia"/>
          <w:sz w:val="28"/>
          <w:szCs w:val="28"/>
        </w:rPr>
        <w:t>brk</w:t>
      </w:r>
      <w:r w:rsidRPr="00B20D6E">
        <w:rPr>
          <w:rFonts w:hint="eastAsia"/>
          <w:sz w:val="28"/>
          <w:szCs w:val="28"/>
        </w:rPr>
        <w:t>和</w:t>
      </w:r>
      <w:r w:rsidRPr="00B20D6E">
        <w:rPr>
          <w:rFonts w:hint="eastAsia"/>
          <w:sz w:val="28"/>
          <w:szCs w:val="28"/>
        </w:rPr>
        <w:t>mmap</w:t>
      </w:r>
      <w:r w:rsidRPr="00B20D6E">
        <w:rPr>
          <w:rFonts w:hint="eastAsia"/>
          <w:sz w:val="28"/>
          <w:szCs w:val="28"/>
        </w:rPr>
        <w:t>系统调用</w:t>
      </w:r>
    </w:p>
    <w:p w:rsidR="00AC72EB" w:rsidRDefault="00E76FE3">
      <w:pPr>
        <w:rPr>
          <w:rFonts w:hint="eastAsia"/>
        </w:rPr>
      </w:pPr>
      <w:r>
        <w:tab/>
      </w:r>
      <w:r w:rsidR="003A51EC">
        <w:rPr>
          <w:rFonts w:hint="eastAsia"/>
        </w:rPr>
        <w:t>在</w:t>
      </w:r>
      <w:r w:rsidR="003A51EC">
        <w:rPr>
          <w:rFonts w:hint="eastAsia"/>
        </w:rPr>
        <w:t>user/kernel</w:t>
      </w:r>
      <w:r w:rsidR="003A51EC">
        <w:rPr>
          <w:rFonts w:hint="eastAsia"/>
        </w:rPr>
        <w:t>为</w:t>
      </w:r>
      <w:r>
        <w:rPr>
          <w:rFonts w:hint="eastAsia"/>
        </w:rPr>
        <w:t>3G/1G</w:t>
      </w:r>
      <w:r>
        <w:rPr>
          <w:rFonts w:hint="eastAsia"/>
        </w:rPr>
        <w:t>比例</w:t>
      </w:r>
      <w:r>
        <w:t>的情况下，进程的</w:t>
      </w:r>
      <w:r>
        <w:rPr>
          <w:rFonts w:hint="eastAsia"/>
        </w:rPr>
        <w:t>内存</w:t>
      </w:r>
      <w:r>
        <w:t>分布图</w:t>
      </w:r>
      <w:r>
        <w:rPr>
          <w:rFonts w:hint="eastAsia"/>
        </w:rPr>
        <w:t>（摘自</w:t>
      </w:r>
      <w:r>
        <w:t>网络</w:t>
      </w:r>
      <w:r>
        <w:rPr>
          <w:rFonts w:hint="eastAsia"/>
        </w:rPr>
        <w:t>）如下</w:t>
      </w:r>
      <w:r>
        <w:t>：</w:t>
      </w:r>
    </w:p>
    <w:p w:rsidR="00E76FE3" w:rsidRPr="00E76FE3" w:rsidRDefault="00E76FE3">
      <w:pPr>
        <w:rPr>
          <w:rFonts w:hint="eastAsia"/>
        </w:rPr>
      </w:pPr>
      <w:r>
        <w:rPr>
          <w:noProof/>
        </w:rPr>
        <w:drawing>
          <wp:inline distT="0" distB="0" distL="0" distR="0" wp14:anchorId="64E62E3B" wp14:editId="273D6307">
            <wp:extent cx="5274310" cy="441833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2EB" w:rsidRDefault="00016C31">
      <w:r>
        <w:rPr>
          <w:rFonts w:hint="eastAsia"/>
        </w:rPr>
        <w:t>这是</w:t>
      </w:r>
      <w:r w:rsidR="009C239C">
        <w:t>灵活的内存增长方式</w:t>
      </w:r>
      <w:r w:rsidR="009C239C">
        <w:rPr>
          <w:rFonts w:hint="eastAsia"/>
        </w:rPr>
        <w:t>，栈</w:t>
      </w:r>
      <w:r w:rsidR="00D7402A">
        <w:rPr>
          <w:rFonts w:hint="eastAsia"/>
        </w:rPr>
        <w:t>stack</w:t>
      </w:r>
      <w:r w:rsidR="009C239C">
        <w:t>和</w:t>
      </w:r>
      <w:r w:rsidR="009C239C">
        <w:rPr>
          <w:rFonts w:hint="eastAsia"/>
        </w:rPr>
        <w:t>mmap</w:t>
      </w:r>
      <w:r w:rsidR="009C239C">
        <w:rPr>
          <w:rFonts w:hint="eastAsia"/>
        </w:rPr>
        <w:t>区域</w:t>
      </w:r>
      <w:r w:rsidR="009C239C">
        <w:t>向下增长，</w:t>
      </w:r>
      <w:r w:rsidR="009C239C">
        <w:rPr>
          <w:rFonts w:hint="eastAsia"/>
        </w:rPr>
        <w:t>堆</w:t>
      </w:r>
      <w:r w:rsidR="009C239C">
        <w:rPr>
          <w:rFonts w:hint="eastAsia"/>
        </w:rPr>
        <w:t>heap</w:t>
      </w:r>
      <w:r w:rsidR="009C239C">
        <w:rPr>
          <w:rFonts w:hint="eastAsia"/>
        </w:rPr>
        <w:t>向上</w:t>
      </w:r>
      <w:r w:rsidR="009C239C">
        <w:t>增长。</w:t>
      </w:r>
    </w:p>
    <w:p w:rsidR="008618E0" w:rsidRDefault="008618E0">
      <w:r>
        <w:t>brk</w:t>
      </w:r>
      <w:r>
        <w:rPr>
          <w:rFonts w:hint="eastAsia"/>
        </w:rPr>
        <w:t>和</w:t>
      </w:r>
      <w:r>
        <w:rPr>
          <w:rFonts w:hint="eastAsia"/>
        </w:rPr>
        <w:t>mmap</w:t>
      </w:r>
      <w:r>
        <w:rPr>
          <w:rFonts w:hint="eastAsia"/>
        </w:rPr>
        <w:t>的</w:t>
      </w:r>
      <w:r>
        <w:t>系统</w:t>
      </w:r>
      <w:r>
        <w:rPr>
          <w:rFonts w:hint="eastAsia"/>
        </w:rPr>
        <w:t>调用分别</w:t>
      </w:r>
      <w:r>
        <w:t>对应</w:t>
      </w:r>
      <w:r>
        <w:rPr>
          <w:rFonts w:hint="eastAsia"/>
        </w:rPr>
        <w:t>heap</w:t>
      </w:r>
      <w:r>
        <w:rPr>
          <w:rFonts w:hint="eastAsia"/>
        </w:rPr>
        <w:t>区域</w:t>
      </w:r>
      <w:r>
        <w:t>和</w:t>
      </w:r>
      <w:r>
        <w:rPr>
          <w:rFonts w:hint="eastAsia"/>
        </w:rPr>
        <w:t xml:space="preserve">memory mmaping </w:t>
      </w:r>
      <w:r>
        <w:t>segment</w:t>
      </w:r>
      <w:r>
        <w:rPr>
          <w:rFonts w:hint="eastAsia"/>
        </w:rPr>
        <w:t>区域</w:t>
      </w:r>
      <w:r w:rsidR="00A16791">
        <w:rPr>
          <w:rFonts w:hint="eastAsia"/>
        </w:rPr>
        <w:t>。</w:t>
      </w:r>
      <w:r w:rsidR="00074042">
        <w:rPr>
          <w:rFonts w:hint="eastAsia"/>
        </w:rPr>
        <w:t>通过</w:t>
      </w:r>
      <w:r w:rsidR="00074042">
        <w:rPr>
          <w:rFonts w:hint="eastAsia"/>
        </w:rPr>
        <w:t>cat /proc/pid/maps</w:t>
      </w:r>
      <w:r w:rsidR="00074042">
        <w:rPr>
          <w:rFonts w:hint="eastAsia"/>
        </w:rPr>
        <w:t>可以</w:t>
      </w:r>
      <w:r w:rsidR="00074042">
        <w:t>看到该进程的详细内容：</w:t>
      </w:r>
    </w:p>
    <w:p w:rsidR="009C4CA4" w:rsidRPr="004B547C" w:rsidRDefault="009C4CA4" w:rsidP="009C4CA4">
      <w:pPr>
        <w:rPr>
          <w:color w:val="0000FF"/>
        </w:rPr>
      </w:pPr>
      <w:r w:rsidRPr="004B547C">
        <w:rPr>
          <w:color w:val="0000FF"/>
        </w:rPr>
        <w:t>00008000-00013000 r-xp 00000000 1f:05 2722616    /usr/bin/sysapp</w:t>
      </w:r>
    </w:p>
    <w:p w:rsidR="009C4CA4" w:rsidRPr="004B547C" w:rsidRDefault="009C4CA4" w:rsidP="009C4CA4">
      <w:pPr>
        <w:rPr>
          <w:color w:val="0000FF"/>
        </w:rPr>
      </w:pPr>
      <w:r w:rsidRPr="004B547C">
        <w:rPr>
          <w:color w:val="0000FF"/>
        </w:rPr>
        <w:t>0001a000-0001b000 rw-p 0000a000 1f:05 2722616    /usr/bin/sysapp</w:t>
      </w:r>
    </w:p>
    <w:p w:rsidR="009C4CA4" w:rsidRPr="004B547C" w:rsidRDefault="009C4CA4" w:rsidP="009C4CA4">
      <w:pPr>
        <w:rPr>
          <w:color w:val="FF0000"/>
        </w:rPr>
      </w:pPr>
      <w:r w:rsidRPr="004B547C">
        <w:rPr>
          <w:color w:val="FF0000"/>
        </w:rPr>
        <w:t>00a38000-00a39000 rw-p 00000000 00:00 0          [heap]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cac000-b6caf000 r-xp 00000000 1f:04 70         /lib/libdl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caf000-b6cb6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cb6000-b6cb7000 rw-p 00002000 1f:04 70         /lib/libdl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cb7000-b6cb8000 r-xp 00000000 1f:04 69         /lib/libnsl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cb8000-b6cbf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cbf000-b6cc0000 rw-p 00000000 1f:04 69         /lib/libnsl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cc0000-b6d59000 r-xp 00000000 1f:04 65         /lib/libc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d59000-b6d60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60000-b6d62000 rw-p 00098000 1f:04 65         /lib/libc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d62000-b6d67000 rw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67000-b6d87000 r-xp 00000000 1f:04 71         /lib/libgcc_s.so.1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lastRenderedPageBreak/>
        <w:t xml:space="preserve">b6d87000-b6d8e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8e000-b6d8f000 rw-p 0001f000 1f:04 71         /lib/libgcc_s.so.1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8f000-b6da0000 r-xp 00000000 1f:04 67         /lib/libm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da0000-b6da7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a7000-b6da8000 rw-p 00010000 1f:04 67         /lib/libm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da8000-b6e5c000 r-xp 00000000 1f:04 79         /lib/libstdc++.so.6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e5c000-b6e63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e63000-b6e67000 r--p 000b3000 1f:04 79         /lib/libstdc++.so.6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e67000-b6e69000 rw-p 000b7000 1f:04 79         /lib/libstdc++.so.6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e69000-b6e6f000 rw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e6f000-b6e83000 r-xp 00000000 1f:04 74         /lib/libpthread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e83000-b6e8a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e8a000-b6e8b000 rw-p 00013000 1f:04 74         /lib/libpthread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e8b000-b6e8d000 rw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e8d000-b6f03000 r-xp 00000000 1f:05 4633696    /usr/lib/liblog4cpp.so.5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f03000-b6f0a000 --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f0a000-b6f0d000 rw-p 00075000 1f:05 4633696    /usr/lib/liblog4cpp.so.5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f0d000-b6f14000 r-xp 00000000 1f:04 77         /lib/ld-uClibc.so.0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 xml:space="preserve">b6f19000-b6f1b000 rw-p 00000000 00:00 0 </w:t>
      </w:r>
    </w:p>
    <w:p w:rsidR="009C4CA4" w:rsidRPr="004B547C" w:rsidRDefault="009C4CA4" w:rsidP="009C4CA4">
      <w:pPr>
        <w:rPr>
          <w:color w:val="7030A0"/>
        </w:rPr>
      </w:pPr>
      <w:r w:rsidRPr="004B547C">
        <w:rPr>
          <w:color w:val="7030A0"/>
        </w:rPr>
        <w:t>b6f1b000-b6f1c000 rw-p 00006000 1f:04 77         /lib/ld-uClibc.so.0</w:t>
      </w:r>
    </w:p>
    <w:p w:rsidR="009C4CA4" w:rsidRPr="004B547C" w:rsidRDefault="009C4CA4" w:rsidP="009C4CA4">
      <w:pPr>
        <w:rPr>
          <w:color w:val="00B050"/>
        </w:rPr>
      </w:pPr>
      <w:r w:rsidRPr="004B547C">
        <w:rPr>
          <w:color w:val="00B050"/>
        </w:rPr>
        <w:t>be912000-be933000 rw-p 00000000 00:00 0          [stack]</w:t>
      </w:r>
    </w:p>
    <w:p w:rsidR="00074042" w:rsidRPr="004B547C" w:rsidRDefault="009C4CA4" w:rsidP="009C4CA4">
      <w:pPr>
        <w:rPr>
          <w:rFonts w:hint="eastAsia"/>
          <w:color w:val="FFC000"/>
        </w:rPr>
      </w:pPr>
      <w:r w:rsidRPr="004B547C">
        <w:rPr>
          <w:color w:val="FFC000"/>
        </w:rPr>
        <w:t>ffff0000-ffff1000 r-xp 00000000 00:00 0          [vectors]</w:t>
      </w:r>
    </w:p>
    <w:p w:rsidR="004B547C" w:rsidRDefault="004B547C">
      <w:pPr>
        <w:rPr>
          <w:rFonts w:hint="eastAsia"/>
        </w:rPr>
      </w:pPr>
      <w:r w:rsidRPr="003751C1">
        <w:rPr>
          <w:rFonts w:hint="eastAsia"/>
          <w:color w:val="0000FF"/>
        </w:rPr>
        <w:t>蓝色</w:t>
      </w:r>
      <w:r>
        <w:t>：代码和数据</w:t>
      </w:r>
      <w:r>
        <w:rPr>
          <w:rFonts w:hint="eastAsia"/>
        </w:rPr>
        <w:t>段</w:t>
      </w:r>
    </w:p>
    <w:p w:rsidR="004B547C" w:rsidRDefault="004B547C">
      <w:r w:rsidRPr="003751C1">
        <w:rPr>
          <w:rFonts w:hint="eastAsia"/>
          <w:color w:val="FF0000"/>
        </w:rPr>
        <w:t>红色</w:t>
      </w:r>
      <w:r>
        <w:t>：堆</w:t>
      </w:r>
    </w:p>
    <w:p w:rsidR="004B547C" w:rsidRDefault="004B547C">
      <w:r w:rsidRPr="003751C1">
        <w:rPr>
          <w:rFonts w:hint="eastAsia"/>
          <w:color w:val="7030A0"/>
        </w:rPr>
        <w:t>紫色</w:t>
      </w:r>
      <w:r>
        <w:t>：通过</w:t>
      </w:r>
      <w:r>
        <w:rPr>
          <w:rFonts w:hint="eastAsia"/>
        </w:rPr>
        <w:t>mmap</w:t>
      </w:r>
      <w:r>
        <w:rPr>
          <w:rFonts w:hint="eastAsia"/>
        </w:rPr>
        <w:t>出来</w:t>
      </w:r>
      <w:r>
        <w:t>的存放共享库文件</w:t>
      </w:r>
    </w:p>
    <w:p w:rsidR="00437BF0" w:rsidRDefault="00437BF0">
      <w:r w:rsidRPr="003751C1">
        <w:rPr>
          <w:rFonts w:hint="eastAsia"/>
          <w:color w:val="00B050"/>
        </w:rPr>
        <w:t>绿色</w:t>
      </w:r>
      <w:r>
        <w:t>：栈</w:t>
      </w:r>
    </w:p>
    <w:p w:rsidR="00437BF0" w:rsidRPr="004B547C" w:rsidRDefault="00437BF0">
      <w:pPr>
        <w:rPr>
          <w:rFonts w:hint="eastAsia"/>
        </w:rPr>
      </w:pPr>
      <w:r w:rsidRPr="00260C80">
        <w:rPr>
          <w:rFonts w:hint="eastAsia"/>
          <w:color w:val="FFC000"/>
        </w:rPr>
        <w:t>橙色</w:t>
      </w:r>
      <w:r>
        <w:t>：中断向量表</w:t>
      </w:r>
    </w:p>
    <w:p w:rsidR="004B547C" w:rsidRDefault="004B547C">
      <w:pPr>
        <w:rPr>
          <w:rFonts w:hint="eastAsia"/>
        </w:rPr>
      </w:pPr>
    </w:p>
    <w:p w:rsidR="00A550EE" w:rsidRDefault="00A550EE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brk</w:t>
      </w:r>
      <w:r>
        <w:rPr>
          <w:rFonts w:hint="eastAsia"/>
        </w:rPr>
        <w:t>系统</w:t>
      </w:r>
      <w:r>
        <w:t>调用</w:t>
      </w:r>
    </w:p>
    <w:p w:rsidR="000A0E4D" w:rsidRDefault="007F6106">
      <w:pPr>
        <w:rPr>
          <w:rFonts w:hint="eastAsia"/>
        </w:rPr>
      </w:pPr>
      <w:r>
        <w:tab/>
        <w:t>brk</w:t>
      </w:r>
      <w:r>
        <w:rPr>
          <w:rFonts w:hint="eastAsia"/>
        </w:rPr>
        <w:t>从</w:t>
      </w:r>
      <w:r>
        <w:rPr>
          <w:rFonts w:hint="eastAsia"/>
        </w:rPr>
        <w:t>heap</w:t>
      </w:r>
      <w:r>
        <w:rPr>
          <w:rFonts w:hint="eastAsia"/>
        </w:rPr>
        <w:t>向上</w:t>
      </w:r>
      <w:r>
        <w:t>简单的线性增长，从上面可以看出</w:t>
      </w:r>
      <w:r>
        <w:t>start_brk</w:t>
      </w:r>
      <w:r>
        <w:rPr>
          <w:rFonts w:hint="eastAsia"/>
        </w:rPr>
        <w:t>表示</w:t>
      </w:r>
      <w:r>
        <w:t>当前</w:t>
      </w:r>
      <w:r>
        <w:rPr>
          <w:rFonts w:hint="eastAsia"/>
        </w:rPr>
        <w:t>current task</w:t>
      </w:r>
      <w:r>
        <w:rPr>
          <w:rFonts w:hint="eastAsia"/>
        </w:rPr>
        <w:t>的</w:t>
      </w:r>
      <w:r>
        <w:rPr>
          <w:rFonts w:hint="eastAsia"/>
        </w:rPr>
        <w:t>heap</w:t>
      </w:r>
      <w:r>
        <w:rPr>
          <w:rFonts w:hint="eastAsia"/>
        </w:rPr>
        <w:t>起始</w:t>
      </w:r>
      <w:r>
        <w:t>地址，</w:t>
      </w:r>
      <w:r>
        <w:rPr>
          <w:rFonts w:hint="eastAsia"/>
        </w:rPr>
        <w:t>brk</w:t>
      </w:r>
      <w:r>
        <w:rPr>
          <w:rFonts w:hint="eastAsia"/>
        </w:rPr>
        <w:t>指向</w:t>
      </w:r>
      <w:r w:rsidR="0058254C">
        <w:rPr>
          <w:rFonts w:hint="eastAsia"/>
        </w:rPr>
        <w:t>已经</w:t>
      </w:r>
      <w:r w:rsidR="0058254C">
        <w:t>分配</w:t>
      </w:r>
      <w:r w:rsidR="002C6824">
        <w:t>了</w:t>
      </w:r>
      <w:r w:rsidR="002C6824">
        <w:rPr>
          <w:rFonts w:hint="eastAsia"/>
        </w:rPr>
        <w:t>的</w:t>
      </w:r>
      <w:r w:rsidR="00681373">
        <w:rPr>
          <w:rFonts w:hint="eastAsia"/>
        </w:rPr>
        <w:t>heap</w:t>
      </w:r>
      <w:r w:rsidR="00681373">
        <w:rPr>
          <w:rFonts w:hint="eastAsia"/>
        </w:rPr>
        <w:t>。</w:t>
      </w:r>
    </w:p>
    <w:p w:rsidR="009B6DF5" w:rsidRDefault="00B112B8">
      <w:r>
        <w:tab/>
      </w:r>
      <w:r w:rsidR="008C5B12">
        <w:rPr>
          <w:rFonts w:hint="eastAsia"/>
        </w:rPr>
        <w:t>申请：</w:t>
      </w:r>
      <w:r w:rsidR="004A6E97">
        <w:rPr>
          <w:rFonts w:hint="eastAsia"/>
        </w:rPr>
        <w:t>将</w:t>
      </w:r>
      <w:r w:rsidR="004A6E97">
        <w:t>申请的</w:t>
      </w:r>
      <w:r w:rsidR="004A6E97">
        <w:rPr>
          <w:rFonts w:hint="eastAsia"/>
        </w:rPr>
        <w:t>地址</w:t>
      </w:r>
      <w:r w:rsidR="004A6E97">
        <w:t>和</w:t>
      </w:r>
      <w:r w:rsidR="004A6E97">
        <w:rPr>
          <w:rFonts w:hint="eastAsia"/>
        </w:rPr>
        <w:t>start_brk</w:t>
      </w:r>
      <w:r w:rsidR="004A6E97">
        <w:rPr>
          <w:rFonts w:hint="eastAsia"/>
        </w:rPr>
        <w:t>和</w:t>
      </w:r>
      <w:r w:rsidR="004A6E97">
        <w:rPr>
          <w:rFonts w:hint="eastAsia"/>
        </w:rPr>
        <w:t>brk</w:t>
      </w:r>
      <w:r w:rsidR="004A6E97">
        <w:rPr>
          <w:rFonts w:hint="eastAsia"/>
        </w:rPr>
        <w:t>进行比较</w:t>
      </w:r>
      <w:r w:rsidR="004A6E97">
        <w:t>，</w:t>
      </w:r>
      <w:r w:rsidR="004A6E97">
        <w:rPr>
          <w:rFonts w:hint="eastAsia"/>
        </w:rPr>
        <w:t>如果</w:t>
      </w:r>
      <w:r w:rsidR="004A6E97">
        <w:t>合法就</w:t>
      </w:r>
      <w:r w:rsidR="004A6E97">
        <w:rPr>
          <w:rFonts w:hint="eastAsia"/>
        </w:rPr>
        <w:t>修改</w:t>
      </w:r>
      <w:r w:rsidR="004A6E97">
        <w:rPr>
          <w:rFonts w:hint="eastAsia"/>
        </w:rPr>
        <w:t>brk</w:t>
      </w:r>
      <w:r w:rsidR="004A6E97">
        <w:rPr>
          <w:rFonts w:hint="eastAsia"/>
        </w:rPr>
        <w:t>指向</w:t>
      </w:r>
      <w:r w:rsidR="004A6E97">
        <w:t>地址</w:t>
      </w:r>
      <w:r w:rsidR="004A6E97">
        <w:rPr>
          <w:rFonts w:hint="eastAsia"/>
        </w:rPr>
        <w:t>，</w:t>
      </w:r>
      <w:r w:rsidR="004A6E97">
        <w:t>并返回告之成功</w:t>
      </w:r>
    </w:p>
    <w:p w:rsidR="004A6E97" w:rsidRPr="004A6E97" w:rsidRDefault="004A6E97">
      <w:pPr>
        <w:rPr>
          <w:rFonts w:hint="eastAsia"/>
        </w:rPr>
      </w:pPr>
      <w:r>
        <w:tab/>
      </w:r>
      <w:r>
        <w:rPr>
          <w:rFonts w:hint="eastAsia"/>
        </w:rPr>
        <w:t>释放</w:t>
      </w:r>
      <w:r>
        <w:t>：</w:t>
      </w:r>
      <w:r w:rsidR="007A781E">
        <w:rPr>
          <w:rFonts w:hint="eastAsia"/>
        </w:rPr>
        <w:t>修改</w:t>
      </w:r>
      <w:r w:rsidR="007A781E">
        <w:rPr>
          <w:rFonts w:hint="eastAsia"/>
        </w:rPr>
        <w:t>brk</w:t>
      </w:r>
      <w:r w:rsidR="00F10C6E">
        <w:rPr>
          <w:rFonts w:hint="eastAsia"/>
        </w:rPr>
        <w:t>指向</w:t>
      </w:r>
      <w:r w:rsidR="007A781E">
        <w:rPr>
          <w:rFonts w:hint="eastAsia"/>
        </w:rPr>
        <w:t>，</w:t>
      </w:r>
      <w:r w:rsidR="007A781E">
        <w:t>调用</w:t>
      </w:r>
      <w:r w:rsidR="007A781E">
        <w:rPr>
          <w:rFonts w:hint="eastAsia"/>
        </w:rPr>
        <w:t>do_munm</w:t>
      </w:r>
      <w:r w:rsidR="007A781E">
        <w:t>ap</w:t>
      </w:r>
      <w:r w:rsidR="007A781E">
        <w:rPr>
          <w:rFonts w:hint="eastAsia"/>
        </w:rPr>
        <w:t>进行内存释放</w:t>
      </w:r>
      <w:r w:rsidR="007A781E">
        <w:t>。</w:t>
      </w:r>
    </w:p>
    <w:p w:rsidR="009B6DF5" w:rsidRDefault="009B6DF5">
      <w:pPr>
        <w:rPr>
          <w:rFonts w:hint="eastAsia"/>
        </w:rPr>
      </w:pPr>
    </w:p>
    <w:p w:rsidR="00A550EE" w:rsidRDefault="00A550EE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map</w:t>
      </w:r>
      <w:r>
        <w:rPr>
          <w:rFonts w:hint="eastAsia"/>
        </w:rPr>
        <w:t>系统</w:t>
      </w:r>
      <w:r>
        <w:t>调用</w:t>
      </w:r>
    </w:p>
    <w:p w:rsidR="00A550EE" w:rsidRDefault="00662D4B">
      <w:r>
        <w:tab/>
      </w:r>
      <w:r w:rsidR="003C11D5">
        <w:t>mmap</w:t>
      </w:r>
      <w:r w:rsidR="003C11D5">
        <w:rPr>
          <w:rFonts w:hint="eastAsia"/>
        </w:rPr>
        <w:t>是把</w:t>
      </w:r>
      <w:r w:rsidR="003C11D5">
        <w:t>一个文件或</w:t>
      </w:r>
      <w:r w:rsidR="003C11D5">
        <w:rPr>
          <w:rFonts w:hint="eastAsia"/>
        </w:rPr>
        <w:t>posix</w:t>
      </w:r>
      <w:r w:rsidR="003C11D5">
        <w:rPr>
          <w:rFonts w:hint="eastAsia"/>
        </w:rPr>
        <w:t>共享内存</w:t>
      </w:r>
      <w:r w:rsidR="003C11D5">
        <w:t>区</w:t>
      </w:r>
      <w:r w:rsidR="003C11D5">
        <w:rPr>
          <w:rFonts w:hint="eastAsia"/>
        </w:rPr>
        <w:t>映射</w:t>
      </w:r>
      <w:r w:rsidR="003C11D5">
        <w:t>到调用进程的地址空间。三</w:t>
      </w:r>
      <w:r w:rsidR="003C11D5">
        <w:rPr>
          <w:rFonts w:hint="eastAsia"/>
        </w:rPr>
        <w:t>个</w:t>
      </w:r>
      <w:r w:rsidR="003C11D5">
        <w:t>目的：</w:t>
      </w:r>
    </w:p>
    <w:p w:rsidR="003C11D5" w:rsidRDefault="003C11D5">
      <w:pPr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t>使用</w:t>
      </w:r>
      <w:r>
        <w:rPr>
          <w:rFonts w:hint="eastAsia"/>
        </w:rPr>
        <w:t>普通</w:t>
      </w:r>
      <w:r>
        <w:t>文件提供内存映射</w:t>
      </w:r>
      <w:r>
        <w:rPr>
          <w:rFonts w:hint="eastAsia"/>
        </w:rPr>
        <w:t>IO</w:t>
      </w:r>
    </w:p>
    <w:p w:rsidR="003C11D5" w:rsidRPr="003C11D5" w:rsidRDefault="003C11D5">
      <w:pPr>
        <w:rPr>
          <w:rFonts w:hint="eastAsia"/>
        </w:rPr>
      </w:pPr>
      <w:r>
        <w:rPr>
          <w:rFonts w:hint="eastAsia"/>
        </w:rPr>
        <w:t>B</w:t>
      </w:r>
      <w:r>
        <w:rPr>
          <w:rFonts w:hint="eastAsia"/>
        </w:rPr>
        <w:t>．</w:t>
      </w:r>
      <w:r w:rsidR="00711ED5">
        <w:rPr>
          <w:rFonts w:hint="eastAsia"/>
        </w:rPr>
        <w:t>使用</w:t>
      </w:r>
      <w:r w:rsidR="00711ED5">
        <w:t>特殊文件提供匿名</w:t>
      </w:r>
      <w:r w:rsidR="00711ED5">
        <w:rPr>
          <w:rFonts w:hint="eastAsia"/>
        </w:rPr>
        <w:t>映射</w:t>
      </w:r>
      <w:r w:rsidR="00711ED5">
        <w:rPr>
          <w:rFonts w:hint="eastAsia"/>
        </w:rPr>
        <w:t>IO</w:t>
      </w:r>
    </w:p>
    <w:p w:rsidR="00945087" w:rsidRPr="00711ED5" w:rsidRDefault="00711ED5">
      <w:pPr>
        <w:rPr>
          <w:rFonts w:hint="eastAsia"/>
        </w:rPr>
      </w:pPr>
      <w:r>
        <w:t>C</w:t>
      </w:r>
      <w:r>
        <w:rPr>
          <w:rFonts w:hint="eastAsia"/>
        </w:rPr>
        <w:t>．</w:t>
      </w:r>
      <w:r>
        <w:t>使用</w:t>
      </w:r>
      <w:r>
        <w:rPr>
          <w:rFonts w:hint="eastAsia"/>
        </w:rPr>
        <w:t>shm_open</w:t>
      </w:r>
      <w:r>
        <w:rPr>
          <w:rFonts w:hint="eastAsia"/>
        </w:rPr>
        <w:t>以</w:t>
      </w:r>
      <w:r>
        <w:t>提供无亲缘关系的进程间</w:t>
      </w:r>
      <w:r>
        <w:rPr>
          <w:rFonts w:hint="eastAsia"/>
        </w:rPr>
        <w:t>posix</w:t>
      </w:r>
      <w:r>
        <w:rPr>
          <w:rFonts w:hint="eastAsia"/>
        </w:rPr>
        <w:t>共享</w:t>
      </w:r>
      <w:r>
        <w:t>内存区</w:t>
      </w:r>
    </w:p>
    <w:p w:rsidR="00945087" w:rsidRDefault="00A745CA">
      <w:pPr>
        <w:rPr>
          <w:rFonts w:hint="eastAsia"/>
        </w:rPr>
      </w:pPr>
      <w:r>
        <w:tab/>
      </w:r>
      <w:r>
        <w:rPr>
          <w:rFonts w:hint="eastAsia"/>
        </w:rPr>
        <w:t>其他</w:t>
      </w:r>
      <w:r>
        <w:t>细节见网上说明</w:t>
      </w:r>
      <w:bookmarkStart w:id="0" w:name="_GoBack"/>
      <w:bookmarkEnd w:id="0"/>
    </w:p>
    <w:p w:rsidR="00A745CA" w:rsidRDefault="00A745CA">
      <w:pPr>
        <w:rPr>
          <w:rFonts w:hint="eastAsia"/>
        </w:rPr>
      </w:pPr>
    </w:p>
    <w:p w:rsidR="000A0E4D" w:rsidRDefault="000A0E4D" w:rsidP="009C05C4">
      <w:pPr>
        <w:ind w:firstLine="420"/>
      </w:pPr>
      <w:r>
        <w:rPr>
          <w:rFonts w:hint="eastAsia"/>
        </w:rPr>
        <w:t>malloc</w:t>
      </w:r>
      <w:r>
        <w:rPr>
          <w:rFonts w:hint="eastAsia"/>
        </w:rPr>
        <w:t>使用</w:t>
      </w:r>
      <w:r>
        <w:rPr>
          <w:rFonts w:hint="eastAsia"/>
        </w:rPr>
        <w:t>brk</w:t>
      </w:r>
      <w:r>
        <w:rPr>
          <w:rFonts w:hint="eastAsia"/>
        </w:rPr>
        <w:t>或</w:t>
      </w:r>
      <w:r>
        <w:rPr>
          <w:rFonts w:hint="eastAsia"/>
        </w:rPr>
        <w:t>mmap</w:t>
      </w:r>
      <w:r>
        <w:rPr>
          <w:rFonts w:hint="eastAsia"/>
        </w:rPr>
        <w:t>都是从</w:t>
      </w:r>
      <w:r>
        <w:rPr>
          <w:rFonts w:hint="eastAsia"/>
        </w:rPr>
        <w:t>current task</w:t>
      </w:r>
      <w:r>
        <w:rPr>
          <w:rFonts w:hint="eastAsia"/>
        </w:rPr>
        <w:t>的线性地址空间申请一块虚拟地址，并没有相应的物理内存。当</w:t>
      </w:r>
      <w:r>
        <w:rPr>
          <w:rFonts w:hint="eastAsia"/>
        </w:rPr>
        <w:t>task</w:t>
      </w:r>
      <w:r>
        <w:rPr>
          <w:rFonts w:hint="eastAsia"/>
        </w:rPr>
        <w:t>任务运行使用到上面的虚拟地址时，</w:t>
      </w:r>
      <w:r>
        <w:rPr>
          <w:rFonts w:hint="eastAsia"/>
        </w:rPr>
        <w:t>MMU</w:t>
      </w:r>
      <w:r>
        <w:rPr>
          <w:rFonts w:hint="eastAsia"/>
        </w:rPr>
        <w:t>转化虚拟地址，根据</w:t>
      </w:r>
      <w:r>
        <w:rPr>
          <w:rFonts w:hint="eastAsia"/>
        </w:rPr>
        <w:lastRenderedPageBreak/>
        <w:t>页表查找虚拟地址对应的物理内存，如果不存在就会产生缺页异常。缺页异常的处理大致逻辑如下图：</w:t>
      </w:r>
    </w:p>
    <w:p w:rsidR="000A0E4D" w:rsidRDefault="00576936" w:rsidP="00576936">
      <w:pPr>
        <w:jc w:val="center"/>
      </w:pPr>
      <w:r>
        <w:object w:dxaOrig="5041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154pt" o:ole="">
            <v:imagedata r:id="rId8" o:title=""/>
          </v:shape>
          <o:OLEObject Type="Embed" ProgID="Visio.Drawing.15" ShapeID="_x0000_i1025" DrawAspect="Content" ObjectID="_1576500981" r:id="rId9"/>
        </w:object>
      </w:r>
    </w:p>
    <w:p w:rsidR="000A0E4D" w:rsidRDefault="000A0E4D" w:rsidP="000A0E4D"/>
    <w:p w:rsidR="000A0E4D" w:rsidRDefault="000A0E4D" w:rsidP="000A0E4D">
      <w:r>
        <w:rPr>
          <w:rFonts w:hint="eastAsia"/>
        </w:rPr>
        <w:t>如果申请到了，就会将这个虚拟地址和物理内存的映射添加到</w:t>
      </w:r>
      <w:r>
        <w:rPr>
          <w:rFonts w:hint="eastAsia"/>
        </w:rPr>
        <w:t>current task</w:t>
      </w:r>
      <w:r>
        <w:rPr>
          <w:rFonts w:hint="eastAsia"/>
        </w:rPr>
        <w:t>的页表，同时刷新</w:t>
      </w:r>
      <w:r>
        <w:rPr>
          <w:rFonts w:hint="eastAsia"/>
        </w:rPr>
        <w:t>cache</w:t>
      </w:r>
      <w:r>
        <w:rPr>
          <w:rFonts w:hint="eastAsia"/>
        </w:rPr>
        <w:t>，下次访问就直接映射。</w:t>
      </w:r>
    </w:p>
    <w:p w:rsidR="000A0E4D" w:rsidRDefault="000A0E4D" w:rsidP="000A0E4D"/>
    <w:p w:rsidR="000A0E4D" w:rsidRPr="000A0E4D" w:rsidRDefault="000A0E4D"/>
    <w:p w:rsidR="00AC72EB" w:rsidRDefault="00AC72EB"/>
    <w:sectPr w:rsidR="00AC72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15EC" w:rsidRDefault="004315EC" w:rsidP="00AC72EB">
      <w:r>
        <w:separator/>
      </w:r>
    </w:p>
  </w:endnote>
  <w:endnote w:type="continuationSeparator" w:id="0">
    <w:p w:rsidR="004315EC" w:rsidRDefault="004315EC" w:rsidP="00AC72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15EC" w:rsidRDefault="004315EC" w:rsidP="00AC72EB">
      <w:r>
        <w:separator/>
      </w:r>
    </w:p>
  </w:footnote>
  <w:footnote w:type="continuationSeparator" w:id="0">
    <w:p w:rsidR="004315EC" w:rsidRDefault="004315EC" w:rsidP="00AC72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F549D5"/>
    <w:multiLevelType w:val="hybridMultilevel"/>
    <w:tmpl w:val="C510AFC4"/>
    <w:lvl w:ilvl="0" w:tplc="D94CEE3A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DEF"/>
    <w:rsid w:val="00016C31"/>
    <w:rsid w:val="00074042"/>
    <w:rsid w:val="0008504C"/>
    <w:rsid w:val="00085C0A"/>
    <w:rsid w:val="000A0E4D"/>
    <w:rsid w:val="000A5FFC"/>
    <w:rsid w:val="000B4044"/>
    <w:rsid w:val="00144C0D"/>
    <w:rsid w:val="00146A7B"/>
    <w:rsid w:val="00166AB3"/>
    <w:rsid w:val="00190981"/>
    <w:rsid w:val="001B1361"/>
    <w:rsid w:val="001D1E2A"/>
    <w:rsid w:val="001F6CE6"/>
    <w:rsid w:val="002430B9"/>
    <w:rsid w:val="00260C80"/>
    <w:rsid w:val="00272023"/>
    <w:rsid w:val="002A462F"/>
    <w:rsid w:val="002C6824"/>
    <w:rsid w:val="002E13BC"/>
    <w:rsid w:val="002F33AF"/>
    <w:rsid w:val="002F405C"/>
    <w:rsid w:val="00303AB4"/>
    <w:rsid w:val="00345A4A"/>
    <w:rsid w:val="0035374A"/>
    <w:rsid w:val="00354E94"/>
    <w:rsid w:val="003751C1"/>
    <w:rsid w:val="0038307D"/>
    <w:rsid w:val="003A51EC"/>
    <w:rsid w:val="003C11D5"/>
    <w:rsid w:val="003C69EA"/>
    <w:rsid w:val="003D1A7A"/>
    <w:rsid w:val="00424F0C"/>
    <w:rsid w:val="004315EC"/>
    <w:rsid w:val="00437BF0"/>
    <w:rsid w:val="004A6E97"/>
    <w:rsid w:val="004B3756"/>
    <w:rsid w:val="004B547C"/>
    <w:rsid w:val="00576936"/>
    <w:rsid w:val="0058254C"/>
    <w:rsid w:val="005A19EF"/>
    <w:rsid w:val="005E208E"/>
    <w:rsid w:val="0063159C"/>
    <w:rsid w:val="00642BB2"/>
    <w:rsid w:val="0064324D"/>
    <w:rsid w:val="00662D4B"/>
    <w:rsid w:val="00664908"/>
    <w:rsid w:val="00681373"/>
    <w:rsid w:val="006919A1"/>
    <w:rsid w:val="006931F9"/>
    <w:rsid w:val="006B1E2B"/>
    <w:rsid w:val="006D7989"/>
    <w:rsid w:val="006E2ED5"/>
    <w:rsid w:val="006F3126"/>
    <w:rsid w:val="007002A5"/>
    <w:rsid w:val="00711ED5"/>
    <w:rsid w:val="0073792B"/>
    <w:rsid w:val="00746AF7"/>
    <w:rsid w:val="00750A77"/>
    <w:rsid w:val="00781CBB"/>
    <w:rsid w:val="007A37EB"/>
    <w:rsid w:val="007A781E"/>
    <w:rsid w:val="007C2413"/>
    <w:rsid w:val="007F1831"/>
    <w:rsid w:val="007F6106"/>
    <w:rsid w:val="00813CC8"/>
    <w:rsid w:val="008156E1"/>
    <w:rsid w:val="00855608"/>
    <w:rsid w:val="008618E0"/>
    <w:rsid w:val="00864045"/>
    <w:rsid w:val="008C5B12"/>
    <w:rsid w:val="008C74F9"/>
    <w:rsid w:val="008D0441"/>
    <w:rsid w:val="008F1644"/>
    <w:rsid w:val="009414AE"/>
    <w:rsid w:val="00944EF9"/>
    <w:rsid w:val="00945087"/>
    <w:rsid w:val="00961BEB"/>
    <w:rsid w:val="009622D7"/>
    <w:rsid w:val="00964257"/>
    <w:rsid w:val="00975D5E"/>
    <w:rsid w:val="009B6DF5"/>
    <w:rsid w:val="009C05C4"/>
    <w:rsid w:val="009C239C"/>
    <w:rsid w:val="009C4CA4"/>
    <w:rsid w:val="009F12E7"/>
    <w:rsid w:val="00A11B22"/>
    <w:rsid w:val="00A15C58"/>
    <w:rsid w:val="00A16791"/>
    <w:rsid w:val="00A26100"/>
    <w:rsid w:val="00A550EE"/>
    <w:rsid w:val="00A6283B"/>
    <w:rsid w:val="00A745CA"/>
    <w:rsid w:val="00A765CD"/>
    <w:rsid w:val="00AC6979"/>
    <w:rsid w:val="00AC72EB"/>
    <w:rsid w:val="00AE74B9"/>
    <w:rsid w:val="00B07FB7"/>
    <w:rsid w:val="00B112B8"/>
    <w:rsid w:val="00B20D6E"/>
    <w:rsid w:val="00B24DB3"/>
    <w:rsid w:val="00B25888"/>
    <w:rsid w:val="00B31161"/>
    <w:rsid w:val="00B35849"/>
    <w:rsid w:val="00B36B74"/>
    <w:rsid w:val="00B43BFD"/>
    <w:rsid w:val="00B476B1"/>
    <w:rsid w:val="00B50494"/>
    <w:rsid w:val="00B55DEF"/>
    <w:rsid w:val="00B55DFF"/>
    <w:rsid w:val="00B66D86"/>
    <w:rsid w:val="00B90FE5"/>
    <w:rsid w:val="00B925F7"/>
    <w:rsid w:val="00B947CF"/>
    <w:rsid w:val="00BA2072"/>
    <w:rsid w:val="00BB14DD"/>
    <w:rsid w:val="00BC2843"/>
    <w:rsid w:val="00BF1798"/>
    <w:rsid w:val="00BF4089"/>
    <w:rsid w:val="00C01815"/>
    <w:rsid w:val="00C050D4"/>
    <w:rsid w:val="00C20C13"/>
    <w:rsid w:val="00C3117C"/>
    <w:rsid w:val="00C4760F"/>
    <w:rsid w:val="00C535EE"/>
    <w:rsid w:val="00C5582A"/>
    <w:rsid w:val="00C56165"/>
    <w:rsid w:val="00C934FF"/>
    <w:rsid w:val="00CA4F88"/>
    <w:rsid w:val="00CD3892"/>
    <w:rsid w:val="00CD4E59"/>
    <w:rsid w:val="00D01865"/>
    <w:rsid w:val="00D24B5A"/>
    <w:rsid w:val="00D60722"/>
    <w:rsid w:val="00D61646"/>
    <w:rsid w:val="00D7402A"/>
    <w:rsid w:val="00DA7E9F"/>
    <w:rsid w:val="00DF5A40"/>
    <w:rsid w:val="00E02B1C"/>
    <w:rsid w:val="00E17881"/>
    <w:rsid w:val="00E76FE3"/>
    <w:rsid w:val="00E9719B"/>
    <w:rsid w:val="00E971E4"/>
    <w:rsid w:val="00ED3B64"/>
    <w:rsid w:val="00F10C6E"/>
    <w:rsid w:val="00F244E5"/>
    <w:rsid w:val="00F324B6"/>
    <w:rsid w:val="00F627C4"/>
    <w:rsid w:val="00F777D4"/>
    <w:rsid w:val="00F97AB8"/>
    <w:rsid w:val="00FB0803"/>
    <w:rsid w:val="00FB25CE"/>
    <w:rsid w:val="00FC5B3C"/>
    <w:rsid w:val="00FC79AE"/>
    <w:rsid w:val="00FD4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2300F40-9CE5-4939-8A8E-FA90D883A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1E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C72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C72E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C72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C72E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1E2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5A19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8</Pages>
  <Words>1202</Words>
  <Characters>6856</Characters>
  <Application>Microsoft Office Word</Application>
  <DocSecurity>0</DocSecurity>
  <Lines>57</Lines>
  <Paragraphs>16</Paragraphs>
  <ScaleCrop>false</ScaleCrop>
  <Company>Microsoft China</Company>
  <LinksUpToDate>false</LinksUpToDate>
  <CharactersWithSpaces>80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184</cp:revision>
  <dcterms:created xsi:type="dcterms:W3CDTF">2017-12-29T03:07:00Z</dcterms:created>
  <dcterms:modified xsi:type="dcterms:W3CDTF">2018-01-03T08:09:00Z</dcterms:modified>
</cp:coreProperties>
</file>